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40ED" w:rsidRDefault="000E40ED" w:rsidP="000E40ED">
      <w:pPr>
        <w:pStyle w:val="Heading1"/>
      </w:pPr>
      <w:r>
        <w:t>Ejercicio N°1</w:t>
      </w:r>
    </w:p>
    <w:p w:rsidR="006665AF" w:rsidRDefault="006665AF" w:rsidP="000E40ED">
      <w:r>
        <w:t>PC=0,8 ; Pv=1,25 ; Prei=0,60 ; Prep=0,88</w:t>
      </w:r>
    </w:p>
    <w:p w:rsidR="00320D7B" w:rsidRDefault="006665AF" w:rsidP="000E40ED">
      <w:r>
        <w:t>X=Y</w:t>
      </w:r>
      <w:r w:rsidR="00320D7B">
        <w:t xml:space="preserve"> </w:t>
      </w:r>
      <w:r w:rsidR="00320D7B">
        <w:sym w:font="Wingdings" w:char="F0E0"/>
      </w:r>
      <w:r w:rsidR="00320D7B">
        <w:t xml:space="preserve"> C(x,y)=1,25Y-0,8*X</w:t>
      </w:r>
    </w:p>
    <w:p w:rsidR="00320D7B" w:rsidRDefault="00320D7B" w:rsidP="00320D7B">
      <w:r>
        <w:t xml:space="preserve">X&lt;Y </w:t>
      </w:r>
      <w:r>
        <w:sym w:font="Wingdings" w:char="F0E0"/>
      </w:r>
      <w:r>
        <w:t xml:space="preserve"> C(x,y)=1,25Y-0,8*X-0,88(Y-X)</w:t>
      </w:r>
    </w:p>
    <w:p w:rsidR="00320D7B" w:rsidRDefault="00320D7B" w:rsidP="00320D7B">
      <w:r>
        <w:t xml:space="preserve">X&gt;Y </w:t>
      </w:r>
      <w:r>
        <w:sym w:font="Wingdings" w:char="F0E0"/>
      </w:r>
      <w:r>
        <w:t xml:space="preserve"> C(x,y)=1,25y-0,8*X+0,60(X-Y)</w:t>
      </w:r>
    </w:p>
    <w:p w:rsidR="00320D7B" w:rsidRDefault="00320D7B" w:rsidP="000E40ED"/>
    <w:tbl>
      <w:tblPr>
        <w:tblW w:w="6088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88"/>
        <w:gridCol w:w="960"/>
        <w:gridCol w:w="960"/>
        <w:gridCol w:w="960"/>
        <w:gridCol w:w="960"/>
        <w:gridCol w:w="960"/>
      </w:tblGrid>
      <w:tr w:rsidR="000E40ED" w:rsidRPr="000E40ED" w:rsidTr="000E40ED">
        <w:trPr>
          <w:trHeight w:val="300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1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2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3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41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2070AA" w:rsidRDefault="000E40ED" w:rsidP="002070A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2070A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Wal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Maximi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</w:tbl>
    <w:p w:rsidR="003A43E9" w:rsidRDefault="003A43E9">
      <w:r>
        <w:t xml:space="preserve">De acuerdo al criterio de Wald se deberían comprar 100 yogurt </w:t>
      </w:r>
    </w:p>
    <w:tbl>
      <w:tblPr>
        <w:tblW w:w="6088" w:type="dxa"/>
        <w:tblInd w:w="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88"/>
        <w:gridCol w:w="960"/>
        <w:gridCol w:w="960"/>
        <w:gridCol w:w="960"/>
        <w:gridCol w:w="960"/>
        <w:gridCol w:w="960"/>
      </w:tblGrid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41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2070AA" w:rsidRDefault="000E40ED" w:rsidP="002070A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2070A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Hurwicz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0,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0,3</w:t>
            </w: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96,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96,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9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</w:tbl>
    <w:p w:rsidR="003A43E9" w:rsidRDefault="003A43E9" w:rsidP="003A43E9"/>
    <w:p w:rsidR="003A43E9" w:rsidRDefault="003A43E9" w:rsidP="003A43E9">
      <w:r>
        <w:t xml:space="preserve">De acuerdo al criterio de </w:t>
      </w:r>
      <w:r>
        <w:t>Hurwicz</w:t>
      </w:r>
      <w:r>
        <w:t xml:space="preserve"> se deberían comprar 100 yogurt </w:t>
      </w:r>
    </w:p>
    <w:p w:rsidR="003A43E9" w:rsidRDefault="003A43E9" w:rsidP="000E40ED"/>
    <w:tbl>
      <w:tblPr>
        <w:tblW w:w="994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88"/>
        <w:gridCol w:w="960"/>
        <w:gridCol w:w="960"/>
        <w:gridCol w:w="960"/>
        <w:gridCol w:w="976"/>
        <w:gridCol w:w="960"/>
        <w:gridCol w:w="960"/>
        <w:gridCol w:w="960"/>
        <w:gridCol w:w="960"/>
        <w:gridCol w:w="960"/>
      </w:tblGrid>
      <w:tr w:rsidR="000E40ED" w:rsidRPr="000E40ED" w:rsidTr="000E40ED">
        <w:trPr>
          <w:trHeight w:val="300"/>
        </w:trPr>
        <w:tc>
          <w:tcPr>
            <w:tcW w:w="41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2070AA" w:rsidRDefault="000E40ED" w:rsidP="002070A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2070A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Savage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Minimax</w:t>
            </w: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1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6</w:t>
            </w: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2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20</w:t>
            </w: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3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40</w:t>
            </w:r>
          </w:p>
        </w:tc>
      </w:tr>
      <w:tr w:rsidR="000E40ED" w:rsidRPr="000E40ED" w:rsidTr="000E40ED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6</w:t>
            </w:r>
          </w:p>
        </w:tc>
      </w:tr>
    </w:tbl>
    <w:p w:rsidR="003A43E9" w:rsidRDefault="003A43E9" w:rsidP="003A43E9">
      <w:r>
        <w:t xml:space="preserve">De acuerdo al criterio de </w:t>
      </w:r>
      <w:r>
        <w:t>Savage</w:t>
      </w:r>
      <w:r>
        <w:t xml:space="preserve"> se deberían comprar 100 yogurt </w:t>
      </w:r>
    </w:p>
    <w:tbl>
      <w:tblPr>
        <w:tblW w:w="9944" w:type="dxa"/>
        <w:tblInd w:w="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88"/>
        <w:gridCol w:w="960"/>
        <w:gridCol w:w="960"/>
        <w:gridCol w:w="960"/>
        <w:gridCol w:w="976"/>
        <w:gridCol w:w="960"/>
        <w:gridCol w:w="960"/>
        <w:gridCol w:w="960"/>
        <w:gridCol w:w="960"/>
        <w:gridCol w:w="960"/>
      </w:tblGrid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41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2070AA" w:rsidRDefault="000E40ED" w:rsidP="002070A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2070A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Laplace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19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27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80,6666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0E40ED" w:rsidRPr="000E40ED" w:rsidTr="003A43E9">
        <w:trPr>
          <w:trHeight w:val="300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6665AF" w:rsidP="000E40E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0E40ED" w:rsidRPr="000E40ED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135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0E40ED">
              <w:rPr>
                <w:rFonts w:ascii="Calibri" w:eastAsia="Times New Roman" w:hAnsi="Calibri" w:cs="Times New Roman"/>
                <w:color w:val="000000"/>
                <w:lang w:eastAsia="es-AR"/>
              </w:rPr>
              <w:t>7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E40ED" w:rsidRPr="000E40ED" w:rsidRDefault="000E40ED" w:rsidP="000E40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</w:tbl>
    <w:p w:rsidR="000E40ED" w:rsidRDefault="000E40ED" w:rsidP="000E40ED">
      <w:pPr>
        <w:jc w:val="both"/>
      </w:pPr>
    </w:p>
    <w:tbl>
      <w:tblPr>
        <w:tblW w:w="480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</w:tblGrid>
      <w:tr w:rsidR="00BC1FDF" w:rsidRPr="00BC1FDF" w:rsidTr="00BC1FDF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6665A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BC1FDF"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6665A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BC1FDF"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6665A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</w:t>
            </w:r>
            <w:r w:rsidR="00BC1FDF"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  <w:tr w:rsidR="00BC1FDF" w:rsidRPr="00BC1FDF" w:rsidTr="00BC1FD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BC1FDF" w:rsidRPr="00BC1FDF" w:rsidRDefault="006665A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BC1FDF"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1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76,45</w:t>
            </w:r>
          </w:p>
        </w:tc>
      </w:tr>
      <w:tr w:rsidR="00BC1FDF" w:rsidRPr="00BC1FDF" w:rsidTr="00BC1FD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6665A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BC1FDF"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1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74,65</w:t>
            </w:r>
          </w:p>
        </w:tc>
      </w:tr>
      <w:tr w:rsidR="00BC1FDF" w:rsidRPr="00BC1FDF" w:rsidTr="00BC1FD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6665A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</w:t>
            </w:r>
            <w:r w:rsidR="00BC1FDF"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1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60,25</w:t>
            </w:r>
          </w:p>
        </w:tc>
      </w:tr>
      <w:tr w:rsidR="00BC1FDF" w:rsidRPr="00BC1FDF" w:rsidTr="00BC1FDF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0,3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0,4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0,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</w:tbl>
    <w:p w:rsidR="003A43E9" w:rsidRDefault="003A43E9" w:rsidP="003A43E9"/>
    <w:p w:rsidR="003A43E9" w:rsidRDefault="003A43E9" w:rsidP="003A43E9">
      <w:r>
        <w:t xml:space="preserve">De acuerdo al criterio de </w:t>
      </w:r>
      <w:r>
        <w:t>Laplace</w:t>
      </w:r>
      <w:r>
        <w:t xml:space="preserve"> se deberían comprar 100 yogurt </w:t>
      </w:r>
    </w:p>
    <w:p w:rsidR="00BC1FDF" w:rsidRDefault="00BC1FDF" w:rsidP="000E40ED">
      <w:pPr>
        <w:jc w:val="both"/>
      </w:pPr>
    </w:p>
    <w:p w:rsidR="000E40ED" w:rsidRDefault="000E40ED" w:rsidP="000E40ED">
      <w:pPr>
        <w:pStyle w:val="Heading1"/>
      </w:pPr>
      <w:r>
        <w:t>Ejercicio N°2</w:t>
      </w:r>
    </w:p>
    <w:p w:rsidR="000E40ED" w:rsidRDefault="000E40ED" w:rsidP="002070AA">
      <w:pPr>
        <w:pStyle w:val="ListParagraph"/>
        <w:numPr>
          <w:ilvl w:val="0"/>
          <w:numId w:val="5"/>
        </w:numPr>
      </w:pPr>
    </w:p>
    <w:tbl>
      <w:tblPr>
        <w:tblW w:w="484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05"/>
        <w:gridCol w:w="960"/>
        <w:gridCol w:w="960"/>
        <w:gridCol w:w="960"/>
        <w:gridCol w:w="960"/>
      </w:tblGrid>
      <w:tr w:rsidR="00BC1FDF" w:rsidRPr="00BC1FDF" w:rsidTr="002070AA">
        <w:trPr>
          <w:trHeight w:val="330"/>
        </w:trPr>
        <w:tc>
          <w:tcPr>
            <w:tcW w:w="38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Wal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</w:tr>
      <w:tr w:rsidR="00BC1FDF" w:rsidRPr="00BC1FDF" w:rsidTr="002070AA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2070AA">
        <w:trPr>
          <w:trHeight w:val="300"/>
        </w:trPr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Maximin</w:t>
            </w:r>
          </w:p>
        </w:tc>
      </w:tr>
      <w:tr w:rsidR="00BC1FDF" w:rsidRPr="00BC1FDF" w:rsidTr="002070AA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40</w:t>
            </w:r>
          </w:p>
        </w:tc>
      </w:tr>
      <w:tr w:rsidR="00BC1FDF" w:rsidRPr="00BC1FDF" w:rsidTr="002070AA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1</w:t>
            </w:r>
          </w:p>
        </w:tc>
      </w:tr>
      <w:tr w:rsidR="00BC1FDF" w:rsidRPr="00BC1FDF" w:rsidTr="002070AA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</w:tr>
      <w:tr w:rsidR="00BC1FDF" w:rsidRPr="00BC1FDF" w:rsidTr="002070AA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</w:tr>
    </w:tbl>
    <w:p w:rsidR="00312EDF" w:rsidRDefault="00312EDF">
      <w:r>
        <w:t>De acuerdo al criterio de Wald debería estudiar toda la noche</w:t>
      </w:r>
    </w:p>
    <w:tbl>
      <w:tblPr>
        <w:tblW w:w="4845" w:type="dxa"/>
        <w:tblInd w:w="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05"/>
        <w:gridCol w:w="960"/>
        <w:gridCol w:w="960"/>
        <w:gridCol w:w="960"/>
        <w:gridCol w:w="960"/>
      </w:tblGrid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38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Hurwicz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0,8</w:t>
            </w: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76</w:t>
            </w: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9,8</w:t>
            </w: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96,4</w:t>
            </w:r>
          </w:p>
        </w:tc>
      </w:tr>
    </w:tbl>
    <w:p w:rsidR="00BC1FDF" w:rsidRDefault="00BC1FDF" w:rsidP="000E40ED"/>
    <w:p w:rsidR="00312EDF" w:rsidRDefault="00312EDF" w:rsidP="00312EDF">
      <w:r>
        <w:t xml:space="preserve">De acuerdo al criterio de </w:t>
      </w:r>
      <w:r>
        <w:t>Hurwicz</w:t>
      </w:r>
      <w:r>
        <w:t xml:space="preserve"> debería estudiar toda la noche</w:t>
      </w:r>
    </w:p>
    <w:p w:rsidR="00312EDF" w:rsidRDefault="00312EDF" w:rsidP="000E40ED"/>
    <w:tbl>
      <w:tblPr>
        <w:tblW w:w="977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05"/>
        <w:gridCol w:w="960"/>
        <w:gridCol w:w="960"/>
        <w:gridCol w:w="960"/>
        <w:gridCol w:w="1087"/>
        <w:gridCol w:w="960"/>
        <w:gridCol w:w="960"/>
        <w:gridCol w:w="960"/>
        <w:gridCol w:w="960"/>
        <w:gridCol w:w="960"/>
      </w:tblGrid>
      <w:tr w:rsidR="00BC1FDF" w:rsidRPr="00BC1FDF" w:rsidTr="00BC1FDF">
        <w:trPr>
          <w:trHeight w:val="330"/>
        </w:trPr>
        <w:tc>
          <w:tcPr>
            <w:tcW w:w="38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Savage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BC1FDF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BC1FDF">
        <w:trPr>
          <w:trHeight w:val="300"/>
        </w:trPr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Minimax</w:t>
            </w:r>
          </w:p>
        </w:tc>
      </w:tr>
      <w:tr w:rsidR="00BC1FDF" w:rsidRPr="00BC1FDF" w:rsidTr="00BC1FDF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lastRenderedPageBreak/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40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42</w:t>
            </w:r>
          </w:p>
        </w:tc>
      </w:tr>
      <w:tr w:rsidR="00BC1FDF" w:rsidRPr="00BC1FDF" w:rsidTr="00BC1FDF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1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</w:t>
            </w:r>
          </w:p>
        </w:tc>
      </w:tr>
      <w:tr w:rsidR="00BC1FDF" w:rsidRPr="00BC1FDF" w:rsidTr="00BC1FDF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</w:tr>
      <w:tr w:rsidR="00BC1FDF" w:rsidRPr="00BC1FDF" w:rsidTr="00BC1FDF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</w:tr>
    </w:tbl>
    <w:p w:rsidR="00312EDF" w:rsidRDefault="00312EDF" w:rsidP="00312EDF">
      <w:r>
        <w:t xml:space="preserve">De acuerdo al criterio de </w:t>
      </w:r>
      <w:r>
        <w:t>Savage</w:t>
      </w:r>
      <w:r>
        <w:t xml:space="preserve"> debería estudiar toda la noche</w:t>
      </w:r>
    </w:p>
    <w:p w:rsidR="00312EDF" w:rsidRDefault="00312EDF"/>
    <w:tbl>
      <w:tblPr>
        <w:tblW w:w="9772" w:type="dxa"/>
        <w:tblInd w:w="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05"/>
        <w:gridCol w:w="960"/>
        <w:gridCol w:w="960"/>
        <w:gridCol w:w="960"/>
        <w:gridCol w:w="1087"/>
        <w:gridCol w:w="960"/>
        <w:gridCol w:w="960"/>
        <w:gridCol w:w="960"/>
        <w:gridCol w:w="960"/>
        <w:gridCol w:w="960"/>
      </w:tblGrid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38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Laplace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40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61,66666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1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C1FDF" w:rsidRPr="00BC1FDF" w:rsidTr="00312EDF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82</w:t>
            </w: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C1FDF">
              <w:rPr>
                <w:rFonts w:ascii="Calibri" w:eastAsia="Times New Roman" w:hAnsi="Calibri" w:cs="Times New Roman"/>
                <w:color w:val="000000"/>
                <w:lang w:eastAsia="es-AR"/>
              </w:rPr>
              <w:t>9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C1FDF" w:rsidRPr="00BC1FDF" w:rsidRDefault="00BC1FDF" w:rsidP="00BC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</w:tbl>
    <w:p w:rsidR="00BC1FDF" w:rsidRDefault="00BC1FDF" w:rsidP="000E40ED"/>
    <w:p w:rsidR="00312EDF" w:rsidRDefault="00312EDF" w:rsidP="00312EDF">
      <w:r>
        <w:t xml:space="preserve">De acuerdo al criterio de </w:t>
      </w:r>
      <w:r>
        <w:t>Laplace</w:t>
      </w:r>
      <w:r>
        <w:t xml:space="preserve"> debería estudiar toda la noche</w:t>
      </w:r>
    </w:p>
    <w:p w:rsidR="00312EDF" w:rsidRDefault="00312EDF" w:rsidP="000E40ED"/>
    <w:p w:rsidR="004132E7" w:rsidRDefault="00A836BA" w:rsidP="00A836BA">
      <w:pPr>
        <w:pStyle w:val="ListParagraph"/>
        <w:numPr>
          <w:ilvl w:val="0"/>
          <w:numId w:val="5"/>
        </w:numPr>
      </w:pPr>
      <w:r>
        <w:t>Suponiendo que el estudiante se encuentra más interesado en la calificación (letra) que en el puntaje propiamente dicho se puede realizar una nueva matriz con las calificaciones que le interesan a Joaquín.</w:t>
      </w:r>
    </w:p>
    <w:tbl>
      <w:tblPr>
        <w:tblW w:w="384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</w:tblGrid>
      <w:tr w:rsidR="005D0137" w:rsidRPr="005D0137" w:rsidTr="005D0137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</w:tr>
      <w:tr w:rsidR="005D0137" w:rsidRPr="005D0137" w:rsidTr="005D013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color w:val="000000"/>
                <w:lang w:eastAsia="es-AR"/>
              </w:rPr>
              <w:t>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color w:val="000000"/>
                <w:lang w:eastAsia="es-AR"/>
              </w:rPr>
              <w:t>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color w:val="000000"/>
                <w:lang w:eastAsia="es-AR"/>
              </w:rPr>
              <w:t>F</w:t>
            </w:r>
          </w:p>
        </w:tc>
      </w:tr>
      <w:tr w:rsidR="005D0137" w:rsidRPr="005D0137" w:rsidTr="005D013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color w:val="000000"/>
                <w:lang w:eastAsia="es-AR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color w:val="000000"/>
                <w:lang w:eastAsia="es-AR"/>
              </w:rPr>
              <w:t>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color w:val="000000"/>
                <w:lang w:eastAsia="es-AR"/>
              </w:rPr>
              <w:t>B</w:t>
            </w:r>
          </w:p>
        </w:tc>
      </w:tr>
      <w:tr w:rsidR="005D0137" w:rsidRPr="005D0137" w:rsidTr="005D013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color w:val="000000"/>
                <w:lang w:eastAsia="es-AR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color w:val="000000"/>
                <w:lang w:eastAsia="es-AR"/>
              </w:rPr>
              <w:t>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D0137" w:rsidRPr="005D0137" w:rsidRDefault="005D0137" w:rsidP="005D013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5D0137">
              <w:rPr>
                <w:rFonts w:ascii="Calibri" w:eastAsia="Times New Roman" w:hAnsi="Calibri" w:cs="Times New Roman"/>
                <w:color w:val="000000"/>
                <w:lang w:eastAsia="es-AR"/>
              </w:rPr>
              <w:t>B</w:t>
            </w:r>
          </w:p>
        </w:tc>
      </w:tr>
    </w:tbl>
    <w:p w:rsidR="005D0137" w:rsidRDefault="005D0137" w:rsidP="000E40ED"/>
    <w:p w:rsidR="00A836BA" w:rsidRDefault="00A836BA" w:rsidP="000E40ED">
      <w:r>
        <w:t>Utilizando como base la matriz anterior se puede definir una nueva escala de la siguiente manera:</w:t>
      </w:r>
    </w:p>
    <w:tbl>
      <w:tblPr>
        <w:tblW w:w="48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</w:tblGrid>
      <w:tr w:rsidR="00A836BA" w:rsidRPr="00A836BA" w:rsidTr="00A836BA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36BA" w:rsidRPr="00A836BA" w:rsidRDefault="00A836BA" w:rsidP="00A836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A836BA">
              <w:rPr>
                <w:rFonts w:ascii="Calibri" w:eastAsia="Times New Roman" w:hAnsi="Calibri" w:cs="Times New Roman"/>
                <w:color w:val="000000"/>
                <w:lang w:eastAsia="es-AR"/>
              </w:rPr>
              <w:t>A=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36BA" w:rsidRPr="00A836BA" w:rsidRDefault="00A836BA" w:rsidP="00A836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A836BA">
              <w:rPr>
                <w:rFonts w:ascii="Calibri" w:eastAsia="Times New Roman" w:hAnsi="Calibri" w:cs="Times New Roman"/>
                <w:color w:val="000000"/>
                <w:lang w:eastAsia="es-AR"/>
              </w:rPr>
              <w:t>B=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36BA" w:rsidRPr="00A836BA" w:rsidRDefault="00A836BA" w:rsidP="00A836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A836BA">
              <w:rPr>
                <w:rFonts w:ascii="Calibri" w:eastAsia="Times New Roman" w:hAnsi="Calibri" w:cs="Times New Roman"/>
                <w:color w:val="000000"/>
                <w:lang w:eastAsia="es-AR"/>
              </w:rPr>
              <w:t>C=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36BA" w:rsidRPr="00A836BA" w:rsidRDefault="00A836BA" w:rsidP="00A836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A836BA">
              <w:rPr>
                <w:rFonts w:ascii="Calibri" w:eastAsia="Times New Roman" w:hAnsi="Calibri" w:cs="Times New Roman"/>
                <w:color w:val="000000"/>
                <w:lang w:eastAsia="es-AR"/>
              </w:rPr>
              <w:t>D=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36BA" w:rsidRPr="00A836BA" w:rsidRDefault="00A836BA" w:rsidP="00A836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A836BA">
              <w:rPr>
                <w:rFonts w:ascii="Calibri" w:eastAsia="Times New Roman" w:hAnsi="Calibri" w:cs="Times New Roman"/>
                <w:color w:val="000000"/>
                <w:lang w:eastAsia="es-AR"/>
              </w:rPr>
              <w:t>F=1</w:t>
            </w:r>
          </w:p>
        </w:tc>
      </w:tr>
    </w:tbl>
    <w:p w:rsidR="00B82B28" w:rsidRDefault="00B82B28" w:rsidP="00B82B28"/>
    <w:tbl>
      <w:tblPr>
        <w:tblW w:w="384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</w:tblGrid>
      <w:tr w:rsidR="00FE1342" w:rsidRPr="00FE1342" w:rsidTr="00FE134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</w:tr>
      <w:tr w:rsidR="00FE1342" w:rsidRPr="00FE1342" w:rsidTr="00FE134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FE134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1</w:t>
            </w:r>
          </w:p>
        </w:tc>
      </w:tr>
      <w:tr w:rsidR="00FE1342" w:rsidRPr="00FE1342" w:rsidTr="00FE134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</w:tr>
      <w:tr w:rsidR="00FE1342" w:rsidRPr="00FE1342" w:rsidTr="00FE134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</w:tr>
    </w:tbl>
    <w:p w:rsidR="00FE1342" w:rsidRDefault="00FE1342" w:rsidP="00B82B28"/>
    <w:tbl>
      <w:tblPr>
        <w:tblW w:w="580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05"/>
        <w:gridCol w:w="960"/>
        <w:gridCol w:w="960"/>
        <w:gridCol w:w="960"/>
        <w:gridCol w:w="960"/>
        <w:gridCol w:w="960"/>
      </w:tblGrid>
      <w:tr w:rsidR="00FE1342" w:rsidRPr="00FE1342" w:rsidTr="00B02332">
        <w:trPr>
          <w:trHeight w:val="300"/>
        </w:trPr>
        <w:tc>
          <w:tcPr>
            <w:tcW w:w="38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Wal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FE1342" w:rsidRPr="00FE1342" w:rsidTr="00B02332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FE1342" w:rsidRPr="00FE1342" w:rsidTr="00B02332">
        <w:trPr>
          <w:trHeight w:val="300"/>
        </w:trPr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Maximi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</w:tr>
      <w:tr w:rsidR="00FE1342" w:rsidRPr="00FE1342" w:rsidTr="00B02332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B0233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FE1342" w:rsidRPr="00FE1342" w:rsidTr="00B02332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FE1342" w:rsidRPr="00FE1342" w:rsidTr="00B02332">
        <w:trPr>
          <w:trHeight w:val="300"/>
        </w:trPr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FE1342" w:rsidRPr="00FE1342" w:rsidTr="00B02332">
        <w:trPr>
          <w:trHeight w:val="300"/>
        </w:trPr>
        <w:tc>
          <w:tcPr>
            <w:tcW w:w="10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FE134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</w:tbl>
    <w:p w:rsidR="00A836BA" w:rsidRDefault="00A836BA">
      <w:r>
        <w:t>De acuerdo al criterio de Wald Joaquín puede optar entre: Estudiar toda la noche o Dividir la noche en partes iguales entre estudio y fiesta</w:t>
      </w:r>
    </w:p>
    <w:tbl>
      <w:tblPr>
        <w:tblW w:w="5805" w:type="dxa"/>
        <w:tblInd w:w="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45"/>
        <w:gridCol w:w="915"/>
        <w:gridCol w:w="45"/>
        <w:gridCol w:w="915"/>
        <w:gridCol w:w="45"/>
        <w:gridCol w:w="915"/>
        <w:gridCol w:w="45"/>
        <w:gridCol w:w="915"/>
        <w:gridCol w:w="45"/>
        <w:gridCol w:w="915"/>
        <w:gridCol w:w="45"/>
      </w:tblGrid>
      <w:tr w:rsidR="00FE1342" w:rsidRPr="00FE1342" w:rsidTr="00A836BA">
        <w:trPr>
          <w:trHeight w:val="300"/>
        </w:trPr>
        <w:tc>
          <w:tcPr>
            <w:tcW w:w="10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FE1342" w:rsidRPr="00FE1342" w:rsidTr="00A836BA">
        <w:trPr>
          <w:trHeight w:val="300"/>
        </w:trPr>
        <w:tc>
          <w:tcPr>
            <w:tcW w:w="10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02332" w:rsidRPr="00B02332" w:rsidTr="00A836BA">
        <w:trPr>
          <w:gridAfter w:val="1"/>
          <w:wAfter w:w="45" w:type="dxa"/>
          <w:trHeight w:val="300"/>
        </w:trPr>
        <w:tc>
          <w:tcPr>
            <w:tcW w:w="38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Criterio de Hurwicz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0,8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0,2</w:t>
            </w:r>
          </w:p>
        </w:tc>
      </w:tr>
      <w:tr w:rsidR="00B02332" w:rsidRPr="00B02332" w:rsidTr="00A836BA">
        <w:trPr>
          <w:gridAfter w:val="1"/>
          <w:wAfter w:w="45" w:type="dxa"/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B02332" w:rsidRPr="00B02332" w:rsidTr="00A836BA">
        <w:trPr>
          <w:gridAfter w:val="1"/>
          <w:wAfter w:w="45" w:type="dxa"/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  <w:tc>
          <w:tcPr>
            <w:tcW w:w="9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B02332" w:rsidRPr="00B02332" w:rsidTr="00A836BA">
        <w:trPr>
          <w:gridAfter w:val="1"/>
          <w:wAfter w:w="45" w:type="dxa"/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3,4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B02332" w:rsidRPr="00B02332" w:rsidTr="00A836BA">
        <w:trPr>
          <w:gridAfter w:val="1"/>
          <w:wAfter w:w="45" w:type="dxa"/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4,8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B02332" w:rsidRPr="00B02332" w:rsidTr="00A836BA">
        <w:trPr>
          <w:gridAfter w:val="1"/>
          <w:wAfter w:w="45" w:type="dxa"/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4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B02332">
              <w:rPr>
                <w:rFonts w:ascii="Calibri" w:eastAsia="Times New Roman" w:hAnsi="Calibri" w:cs="Times New Roman"/>
                <w:color w:val="000000"/>
                <w:lang w:eastAsia="es-AR"/>
              </w:rPr>
              <w:t>4,8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02332" w:rsidRPr="00B02332" w:rsidRDefault="00B02332" w:rsidP="00B023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</w:tbl>
    <w:p w:rsidR="00A836BA" w:rsidRDefault="00A836BA" w:rsidP="00A836BA">
      <w:r>
        <w:t xml:space="preserve">De acuerdo al criterio de </w:t>
      </w:r>
      <w:r>
        <w:t xml:space="preserve">Hurwicz Joaquín puede optar entre: </w:t>
      </w:r>
      <w:r>
        <w:t>Estudiar toda la noche o Dividir la noche en partes iguales entre estudio y fiesta</w:t>
      </w:r>
    </w:p>
    <w:p w:rsidR="00FE1342" w:rsidRDefault="00FE1342" w:rsidP="00B82B28"/>
    <w:tbl>
      <w:tblPr>
        <w:tblW w:w="18572" w:type="dxa"/>
        <w:tblInd w:w="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805"/>
        <w:gridCol w:w="960"/>
        <w:gridCol w:w="960"/>
        <w:gridCol w:w="960"/>
        <w:gridCol w:w="1087"/>
        <w:gridCol w:w="960"/>
        <w:gridCol w:w="960"/>
        <w:gridCol w:w="960"/>
        <w:gridCol w:w="960"/>
        <w:gridCol w:w="960"/>
      </w:tblGrid>
      <w:tr w:rsidR="00FE1342" w:rsidRPr="00FE1342" w:rsidTr="00B02332">
        <w:trPr>
          <w:trHeight w:val="300"/>
        </w:trPr>
        <w:tc>
          <w:tcPr>
            <w:tcW w:w="98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tbl>
            <w:tblPr>
              <w:tblW w:w="9660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960"/>
              <w:gridCol w:w="960"/>
              <w:gridCol w:w="960"/>
              <w:gridCol w:w="960"/>
              <w:gridCol w:w="1020"/>
              <w:gridCol w:w="960"/>
              <w:gridCol w:w="960"/>
              <w:gridCol w:w="960"/>
              <w:gridCol w:w="960"/>
              <w:gridCol w:w="960"/>
            </w:tblGrid>
            <w:tr w:rsidR="00B02332" w:rsidRPr="00B02332" w:rsidTr="00B02332">
              <w:trPr>
                <w:trHeight w:val="300"/>
              </w:trPr>
              <w:tc>
                <w:tcPr>
                  <w:tcW w:w="384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Criterio de Savage</w:t>
                  </w: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 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S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S2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S3</w:t>
                  </w: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 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S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S2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S3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Minimax</w:t>
                  </w: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A1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2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1</w:t>
                  </w: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A1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1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2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3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3</w:t>
                  </w: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A2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5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4B084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A2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4B084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0</w:t>
                  </w: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A3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5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4B084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A3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4B084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0</w:t>
                  </w: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0</w:t>
                  </w:r>
                </w:p>
              </w:tc>
            </w:tr>
          </w:tbl>
          <w:p w:rsidR="00FE1342" w:rsidRPr="00FE1342" w:rsidRDefault="00FE1342" w:rsidP="00FE134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</w:tbl>
    <w:p w:rsidR="00A836BA" w:rsidRDefault="00A836BA" w:rsidP="00A836BA">
      <w:r>
        <w:t xml:space="preserve">De acuerdo al criterio de </w:t>
      </w:r>
      <w:r>
        <w:t>Savage Joaquín puede optar entre:</w:t>
      </w:r>
      <w:r>
        <w:t xml:space="preserve"> Estudiar toda la noche o Dividir la noche en partes iguales entre estudio y fiesta</w:t>
      </w:r>
    </w:p>
    <w:p w:rsidR="00A836BA" w:rsidRDefault="00A836BA"/>
    <w:tbl>
      <w:tblPr>
        <w:tblW w:w="18572" w:type="dxa"/>
        <w:tblInd w:w="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805"/>
        <w:gridCol w:w="960"/>
        <w:gridCol w:w="960"/>
        <w:gridCol w:w="960"/>
        <w:gridCol w:w="1087"/>
        <w:gridCol w:w="960"/>
        <w:gridCol w:w="960"/>
        <w:gridCol w:w="960"/>
        <w:gridCol w:w="960"/>
        <w:gridCol w:w="960"/>
      </w:tblGrid>
      <w:tr w:rsidR="00FE1342" w:rsidRPr="00FE1342" w:rsidTr="00B02332">
        <w:trPr>
          <w:trHeight w:val="300"/>
        </w:trPr>
        <w:tc>
          <w:tcPr>
            <w:tcW w:w="98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tbl>
            <w:tblPr>
              <w:tblW w:w="4860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960"/>
              <w:gridCol w:w="960"/>
              <w:gridCol w:w="960"/>
              <w:gridCol w:w="960"/>
              <w:gridCol w:w="1087"/>
            </w:tblGrid>
            <w:tr w:rsidR="00B02332" w:rsidRPr="00B02332" w:rsidTr="00B02332">
              <w:trPr>
                <w:trHeight w:val="300"/>
              </w:trPr>
              <w:tc>
                <w:tcPr>
                  <w:tcW w:w="384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Criterio de Laplace</w:t>
                  </w: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es-AR"/>
                    </w:rPr>
                  </w:pP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 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S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S2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S3</w:t>
                  </w:r>
                </w:p>
              </w:tc>
              <w:tc>
                <w:tcPr>
                  <w:tcW w:w="102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 </w:t>
                  </w: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A1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2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1</w:t>
                  </w: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2,3333333</w:t>
                  </w: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4B084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A2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5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4B084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,3333333</w:t>
                  </w:r>
                </w:p>
              </w:tc>
            </w:tr>
            <w:tr w:rsidR="00B02332" w:rsidRPr="00B02332" w:rsidTr="00B0233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4B084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b/>
                      <w:bCs/>
                      <w:color w:val="000000"/>
                      <w:lang w:eastAsia="es-AR"/>
                    </w:rPr>
                    <w:t>A3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5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</w:t>
                  </w:r>
                </w:p>
              </w:tc>
              <w:tc>
                <w:tcPr>
                  <w:tcW w:w="10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4B084"/>
                  <w:noWrap/>
                  <w:vAlign w:val="bottom"/>
                  <w:hideMark/>
                </w:tcPr>
                <w:p w:rsidR="00B02332" w:rsidRPr="00B02332" w:rsidRDefault="00B02332" w:rsidP="00B023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</w:pPr>
                  <w:r w:rsidRPr="00B02332">
                    <w:rPr>
                      <w:rFonts w:ascii="Calibri" w:eastAsia="Times New Roman" w:hAnsi="Calibri" w:cs="Times New Roman"/>
                      <w:color w:val="000000"/>
                      <w:lang w:eastAsia="es-AR"/>
                    </w:rPr>
                    <w:t>4,3333333</w:t>
                  </w:r>
                </w:p>
              </w:tc>
            </w:tr>
          </w:tbl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1342" w:rsidRPr="00FE1342" w:rsidRDefault="00FE1342" w:rsidP="00FE1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</w:tbl>
    <w:p w:rsidR="00A836BA" w:rsidRDefault="00A836BA" w:rsidP="00A836BA">
      <w:r>
        <w:t>De acuerdo al criterio de Savage</w:t>
      </w:r>
      <w:r>
        <w:t xml:space="preserve"> Joaquín puede optar entre:</w:t>
      </w:r>
      <w:r>
        <w:t xml:space="preserve"> Estudiar toda la noche o Dividir la noche en partes iguales entre estudio y fiesta</w:t>
      </w:r>
    </w:p>
    <w:p w:rsidR="00FE1342" w:rsidRDefault="00FE1342" w:rsidP="00B82B28"/>
    <w:p w:rsidR="00634A0E" w:rsidRDefault="00634A0E" w:rsidP="000E40ED">
      <w:pPr>
        <w:pStyle w:val="Heading1"/>
      </w:pPr>
      <w:r>
        <w:t>Ejercicio N°3</w:t>
      </w:r>
    </w:p>
    <w:p w:rsidR="00634A0E" w:rsidRPr="00E46CE4" w:rsidRDefault="00634A0E" w:rsidP="00634A0E">
      <w:pPr>
        <w:pStyle w:val="ListParagraph"/>
        <w:numPr>
          <w:ilvl w:val="0"/>
          <w:numId w:val="9"/>
        </w:numPr>
      </w:pPr>
      <w:r w:rsidRPr="00E46CE4">
        <w:t xml:space="preserve">Enfoque pesimista (Wald). (Riesgo nulo)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7"/>
        <w:gridCol w:w="1694"/>
        <w:gridCol w:w="1695"/>
        <w:gridCol w:w="1695"/>
        <w:gridCol w:w="1713"/>
      </w:tblGrid>
      <w:tr w:rsidR="00634A0E" w:rsidRPr="00E46CE4" w:rsidTr="00A9101C">
        <w:tc>
          <w:tcPr>
            <w:tcW w:w="1795" w:type="dxa"/>
          </w:tcPr>
          <w:p w:rsidR="00634A0E" w:rsidRPr="00E46CE4" w:rsidRDefault="00634A0E" w:rsidP="00A9101C"/>
        </w:tc>
        <w:tc>
          <w:tcPr>
            <w:tcW w:w="1795" w:type="dxa"/>
          </w:tcPr>
          <w:p w:rsidR="00634A0E" w:rsidRPr="00E46CE4" w:rsidRDefault="00634A0E" w:rsidP="00A9101C">
            <w:r w:rsidRPr="00E46CE4">
              <w:t>RM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RP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RB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Maximin</w:t>
            </w:r>
          </w:p>
        </w:tc>
      </w:tr>
      <w:tr w:rsidR="00634A0E" w:rsidRPr="00E46CE4" w:rsidTr="00A9101C">
        <w:tc>
          <w:tcPr>
            <w:tcW w:w="1795" w:type="dxa"/>
          </w:tcPr>
          <w:p w:rsidR="00634A0E" w:rsidRPr="00E46CE4" w:rsidRDefault="00634A0E" w:rsidP="00A9101C">
            <w:r w:rsidRPr="00E46CE4">
              <w:t>Prestar</w:t>
            </w:r>
          </w:p>
        </w:tc>
        <w:tc>
          <w:tcPr>
            <w:tcW w:w="1795" w:type="dxa"/>
          </w:tcPr>
          <w:p w:rsidR="00634A0E" w:rsidRPr="00E46CE4" w:rsidRDefault="00634A0E" w:rsidP="00A9101C">
            <w:r w:rsidRPr="00E46CE4">
              <w:t>-15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10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20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-15.000</w:t>
            </w:r>
          </w:p>
        </w:tc>
      </w:tr>
      <w:tr w:rsidR="00634A0E" w:rsidRPr="00E46CE4" w:rsidTr="00A9101C">
        <w:tc>
          <w:tcPr>
            <w:tcW w:w="1795" w:type="dxa"/>
          </w:tcPr>
          <w:p w:rsidR="00634A0E" w:rsidRPr="00E46CE4" w:rsidRDefault="00634A0E" w:rsidP="00A9101C">
            <w:r w:rsidRPr="00E46CE4">
              <w:t>No prestar</w:t>
            </w:r>
          </w:p>
        </w:tc>
        <w:tc>
          <w:tcPr>
            <w:tcW w:w="1795" w:type="dxa"/>
          </w:tcPr>
          <w:p w:rsidR="00634A0E" w:rsidRPr="00E46CE4" w:rsidRDefault="00634A0E" w:rsidP="00A9101C">
            <w:r w:rsidRPr="00E46CE4">
              <w:t>-1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-1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-1.000</w:t>
            </w:r>
          </w:p>
        </w:tc>
        <w:tc>
          <w:tcPr>
            <w:tcW w:w="1796" w:type="dxa"/>
            <w:shd w:val="clear" w:color="auto" w:fill="F4B083" w:themeFill="accent2" w:themeFillTint="99"/>
          </w:tcPr>
          <w:p w:rsidR="00634A0E" w:rsidRPr="00E46CE4" w:rsidRDefault="00634A0E" w:rsidP="00A9101C">
            <w:r w:rsidRPr="00E46CE4">
              <w:t>-1.000</w:t>
            </w:r>
          </w:p>
        </w:tc>
      </w:tr>
      <w:tr w:rsidR="00634A0E" w:rsidRPr="00E46CE4" w:rsidTr="00A9101C">
        <w:tc>
          <w:tcPr>
            <w:tcW w:w="1795" w:type="dxa"/>
          </w:tcPr>
          <w:p w:rsidR="00634A0E" w:rsidRPr="00E46CE4" w:rsidRDefault="00634A0E" w:rsidP="00A9101C"/>
        </w:tc>
        <w:tc>
          <w:tcPr>
            <w:tcW w:w="1795" w:type="dxa"/>
          </w:tcPr>
          <w:p w:rsidR="00634A0E" w:rsidRPr="00E46CE4" w:rsidRDefault="00634A0E" w:rsidP="00A9101C"/>
        </w:tc>
        <w:tc>
          <w:tcPr>
            <w:tcW w:w="1796" w:type="dxa"/>
          </w:tcPr>
          <w:p w:rsidR="00634A0E" w:rsidRPr="00E46CE4" w:rsidRDefault="00634A0E" w:rsidP="00A9101C"/>
        </w:tc>
        <w:tc>
          <w:tcPr>
            <w:tcW w:w="1796" w:type="dxa"/>
          </w:tcPr>
          <w:p w:rsidR="00634A0E" w:rsidRPr="00E46CE4" w:rsidRDefault="00634A0E" w:rsidP="00A9101C"/>
        </w:tc>
        <w:tc>
          <w:tcPr>
            <w:tcW w:w="1796" w:type="dxa"/>
          </w:tcPr>
          <w:p w:rsidR="00634A0E" w:rsidRPr="00E46CE4" w:rsidRDefault="00634A0E" w:rsidP="00A9101C"/>
        </w:tc>
      </w:tr>
    </w:tbl>
    <w:p w:rsidR="00634A0E" w:rsidRPr="00E46CE4" w:rsidRDefault="00634A0E" w:rsidP="00634A0E">
      <w:r w:rsidRPr="00E46CE4">
        <w:t>La decisión que debe tomar para no correr ningún riesgo es la opción de no prestar.</w:t>
      </w:r>
    </w:p>
    <w:p w:rsidR="00634A0E" w:rsidRPr="00E46CE4" w:rsidRDefault="00634A0E" w:rsidP="00634A0E">
      <w:pPr>
        <w:pStyle w:val="ListParagraph"/>
        <w:numPr>
          <w:ilvl w:val="0"/>
          <w:numId w:val="9"/>
        </w:numPr>
      </w:pPr>
      <w:r w:rsidRPr="00E46CE4">
        <w:t>Equiprobable (Laplac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7"/>
        <w:gridCol w:w="1694"/>
        <w:gridCol w:w="1695"/>
        <w:gridCol w:w="1695"/>
        <w:gridCol w:w="1713"/>
      </w:tblGrid>
      <w:tr w:rsidR="00634A0E" w:rsidRPr="00E46CE4" w:rsidTr="00A9101C">
        <w:tc>
          <w:tcPr>
            <w:tcW w:w="1795" w:type="dxa"/>
          </w:tcPr>
          <w:p w:rsidR="00634A0E" w:rsidRPr="00E46CE4" w:rsidRDefault="00634A0E" w:rsidP="00A9101C"/>
        </w:tc>
        <w:tc>
          <w:tcPr>
            <w:tcW w:w="1795" w:type="dxa"/>
          </w:tcPr>
          <w:p w:rsidR="00634A0E" w:rsidRPr="00E46CE4" w:rsidRDefault="00634A0E" w:rsidP="00A9101C">
            <w:r w:rsidRPr="00E46CE4">
              <w:t>RM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RP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RB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Maximin</w:t>
            </w:r>
          </w:p>
        </w:tc>
      </w:tr>
      <w:tr w:rsidR="00634A0E" w:rsidRPr="00E46CE4" w:rsidTr="00A9101C">
        <w:tc>
          <w:tcPr>
            <w:tcW w:w="1795" w:type="dxa"/>
          </w:tcPr>
          <w:p w:rsidR="00634A0E" w:rsidRPr="00E46CE4" w:rsidRDefault="00634A0E" w:rsidP="00A9101C">
            <w:r w:rsidRPr="00E46CE4">
              <w:t>Prestar</w:t>
            </w:r>
          </w:p>
        </w:tc>
        <w:tc>
          <w:tcPr>
            <w:tcW w:w="1795" w:type="dxa"/>
          </w:tcPr>
          <w:p w:rsidR="00634A0E" w:rsidRPr="00E46CE4" w:rsidRDefault="00634A0E" w:rsidP="00A9101C">
            <w:r w:rsidRPr="00E46CE4">
              <w:t>-15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10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20.000</w:t>
            </w:r>
          </w:p>
        </w:tc>
        <w:tc>
          <w:tcPr>
            <w:tcW w:w="1796" w:type="dxa"/>
            <w:shd w:val="clear" w:color="auto" w:fill="F4B083" w:themeFill="accent2" w:themeFillTint="99"/>
          </w:tcPr>
          <w:p w:rsidR="00634A0E" w:rsidRPr="00E46CE4" w:rsidRDefault="00634A0E" w:rsidP="00A9101C">
            <w:r w:rsidRPr="00E46CE4">
              <w:t>5</w:t>
            </w:r>
            <w:r w:rsidRPr="00E46CE4">
              <w:rPr>
                <w:shd w:val="clear" w:color="auto" w:fill="F4B083" w:themeFill="accent2" w:themeFillTint="99"/>
              </w:rPr>
              <w:t>.000</w:t>
            </w:r>
          </w:p>
        </w:tc>
      </w:tr>
      <w:tr w:rsidR="00634A0E" w:rsidRPr="00E46CE4" w:rsidTr="00A9101C">
        <w:tc>
          <w:tcPr>
            <w:tcW w:w="1795" w:type="dxa"/>
          </w:tcPr>
          <w:p w:rsidR="00634A0E" w:rsidRPr="00E46CE4" w:rsidRDefault="00634A0E" w:rsidP="00A9101C">
            <w:r w:rsidRPr="00E46CE4">
              <w:t>No prestar</w:t>
            </w:r>
          </w:p>
        </w:tc>
        <w:tc>
          <w:tcPr>
            <w:tcW w:w="1795" w:type="dxa"/>
          </w:tcPr>
          <w:p w:rsidR="00634A0E" w:rsidRPr="00E46CE4" w:rsidRDefault="00634A0E" w:rsidP="00A9101C">
            <w:r w:rsidRPr="00E46CE4">
              <w:t>-1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-1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-1.000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-1.000</w:t>
            </w:r>
          </w:p>
        </w:tc>
      </w:tr>
      <w:tr w:rsidR="00634A0E" w:rsidRPr="00E46CE4" w:rsidTr="00A9101C">
        <w:tc>
          <w:tcPr>
            <w:tcW w:w="1795" w:type="dxa"/>
          </w:tcPr>
          <w:p w:rsidR="00634A0E" w:rsidRPr="00E46CE4" w:rsidRDefault="00634A0E" w:rsidP="00A9101C"/>
        </w:tc>
        <w:tc>
          <w:tcPr>
            <w:tcW w:w="1795" w:type="dxa"/>
          </w:tcPr>
          <w:p w:rsidR="00634A0E" w:rsidRPr="00E46CE4" w:rsidRDefault="00634A0E" w:rsidP="00A9101C">
            <w:r w:rsidRPr="00E46CE4">
              <w:t>0.33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0.33</w:t>
            </w:r>
          </w:p>
        </w:tc>
        <w:tc>
          <w:tcPr>
            <w:tcW w:w="1796" w:type="dxa"/>
          </w:tcPr>
          <w:p w:rsidR="00634A0E" w:rsidRPr="00E46CE4" w:rsidRDefault="00634A0E" w:rsidP="00A9101C">
            <w:r w:rsidRPr="00E46CE4">
              <w:t>0.33</w:t>
            </w:r>
          </w:p>
        </w:tc>
        <w:tc>
          <w:tcPr>
            <w:tcW w:w="1796" w:type="dxa"/>
          </w:tcPr>
          <w:p w:rsidR="00634A0E" w:rsidRPr="00E46CE4" w:rsidRDefault="00634A0E" w:rsidP="00A9101C"/>
        </w:tc>
      </w:tr>
    </w:tbl>
    <w:p w:rsidR="00634A0E" w:rsidRPr="00E46CE4" w:rsidRDefault="00443C6A" w:rsidP="00634A0E">
      <w:r>
        <w:t>De acuerdo con este criterio se debería elegir</w:t>
      </w:r>
      <w:r w:rsidR="00634A0E" w:rsidRPr="00E46CE4">
        <w:t xml:space="preserve"> la opción de prestar.</w:t>
      </w:r>
    </w:p>
    <w:p w:rsidR="00634A0E" w:rsidRPr="00E46CE4" w:rsidRDefault="005F2F13" w:rsidP="00634A0E">
      <w:pPr>
        <w:pStyle w:val="ListParagraph"/>
        <w:numPr>
          <w:ilvl w:val="0"/>
          <w:numId w:val="9"/>
        </w:numPr>
      </w:pPr>
      <w:r w:rsidRPr="00E46CE4">
        <w:t>Mínimo</w:t>
      </w:r>
      <w:r w:rsidR="00634A0E" w:rsidRPr="00E46CE4">
        <w:t xml:space="preserve"> lamento (Savage)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3"/>
        <w:gridCol w:w="1698"/>
        <w:gridCol w:w="1697"/>
        <w:gridCol w:w="1698"/>
        <w:gridCol w:w="1698"/>
      </w:tblGrid>
      <w:tr w:rsidR="00634A0E" w:rsidRPr="00E46CE4" w:rsidTr="00A9101C">
        <w:tc>
          <w:tcPr>
            <w:tcW w:w="1811" w:type="dxa"/>
          </w:tcPr>
          <w:p w:rsidR="00634A0E" w:rsidRPr="00E46CE4" w:rsidRDefault="00634A0E" w:rsidP="00A9101C"/>
        </w:tc>
        <w:tc>
          <w:tcPr>
            <w:tcW w:w="1811" w:type="dxa"/>
          </w:tcPr>
          <w:p w:rsidR="00634A0E" w:rsidRPr="00E46CE4" w:rsidRDefault="00634A0E" w:rsidP="00A9101C">
            <w:r w:rsidRPr="00E46CE4">
              <w:t>RM</w:t>
            </w:r>
          </w:p>
        </w:tc>
        <w:tc>
          <w:tcPr>
            <w:tcW w:w="1810" w:type="dxa"/>
          </w:tcPr>
          <w:p w:rsidR="00634A0E" w:rsidRPr="00E46CE4" w:rsidRDefault="00634A0E" w:rsidP="00A9101C">
            <w:r w:rsidRPr="00E46CE4">
              <w:t>RP</w:t>
            </w:r>
          </w:p>
        </w:tc>
        <w:tc>
          <w:tcPr>
            <w:tcW w:w="1811" w:type="dxa"/>
          </w:tcPr>
          <w:p w:rsidR="00634A0E" w:rsidRPr="00E46CE4" w:rsidRDefault="00634A0E" w:rsidP="00A9101C">
            <w:r w:rsidRPr="00E46CE4">
              <w:t>RB</w:t>
            </w:r>
          </w:p>
        </w:tc>
        <w:tc>
          <w:tcPr>
            <w:tcW w:w="1811" w:type="dxa"/>
          </w:tcPr>
          <w:p w:rsidR="00634A0E" w:rsidRPr="00E46CE4" w:rsidRDefault="00634A0E" w:rsidP="00A9101C"/>
        </w:tc>
      </w:tr>
      <w:tr w:rsidR="00634A0E" w:rsidRPr="00E46CE4" w:rsidTr="00A9101C">
        <w:tc>
          <w:tcPr>
            <w:tcW w:w="1811" w:type="dxa"/>
          </w:tcPr>
          <w:p w:rsidR="00634A0E" w:rsidRPr="00E46CE4" w:rsidRDefault="00634A0E" w:rsidP="00A9101C">
            <w:r w:rsidRPr="00E46CE4">
              <w:t>Prestar</w:t>
            </w:r>
          </w:p>
        </w:tc>
        <w:tc>
          <w:tcPr>
            <w:tcW w:w="1811" w:type="dxa"/>
          </w:tcPr>
          <w:p w:rsidR="00634A0E" w:rsidRPr="00E46CE4" w:rsidRDefault="00634A0E" w:rsidP="00A9101C">
            <w:r w:rsidRPr="00E46CE4">
              <w:t>1.4000</w:t>
            </w:r>
          </w:p>
        </w:tc>
        <w:tc>
          <w:tcPr>
            <w:tcW w:w="1810" w:type="dxa"/>
          </w:tcPr>
          <w:p w:rsidR="00634A0E" w:rsidRPr="00E46CE4" w:rsidRDefault="00634A0E" w:rsidP="00A9101C">
            <w:r w:rsidRPr="00E46CE4">
              <w:t>0</w:t>
            </w:r>
          </w:p>
        </w:tc>
        <w:tc>
          <w:tcPr>
            <w:tcW w:w="1811" w:type="dxa"/>
          </w:tcPr>
          <w:p w:rsidR="00634A0E" w:rsidRPr="00E46CE4" w:rsidRDefault="00634A0E" w:rsidP="00A9101C">
            <w:r w:rsidRPr="00E46CE4">
              <w:t>0</w:t>
            </w:r>
          </w:p>
        </w:tc>
        <w:tc>
          <w:tcPr>
            <w:tcW w:w="1811" w:type="dxa"/>
            <w:shd w:val="clear" w:color="auto" w:fill="F4B083" w:themeFill="accent2" w:themeFillTint="99"/>
          </w:tcPr>
          <w:p w:rsidR="00634A0E" w:rsidRPr="00E46CE4" w:rsidRDefault="00634A0E" w:rsidP="00A9101C">
            <w:r w:rsidRPr="00E46CE4">
              <w:t>14.000</w:t>
            </w:r>
          </w:p>
        </w:tc>
      </w:tr>
      <w:tr w:rsidR="00634A0E" w:rsidRPr="00E46CE4" w:rsidTr="00A9101C">
        <w:tc>
          <w:tcPr>
            <w:tcW w:w="1811" w:type="dxa"/>
          </w:tcPr>
          <w:p w:rsidR="00634A0E" w:rsidRPr="00E46CE4" w:rsidRDefault="00634A0E" w:rsidP="00A9101C">
            <w:r w:rsidRPr="00E46CE4">
              <w:t>No prestar</w:t>
            </w:r>
          </w:p>
        </w:tc>
        <w:tc>
          <w:tcPr>
            <w:tcW w:w="1811" w:type="dxa"/>
          </w:tcPr>
          <w:p w:rsidR="00634A0E" w:rsidRPr="00E46CE4" w:rsidRDefault="00634A0E" w:rsidP="00A9101C">
            <w:r w:rsidRPr="00E46CE4">
              <w:t>0</w:t>
            </w:r>
          </w:p>
        </w:tc>
        <w:tc>
          <w:tcPr>
            <w:tcW w:w="1810" w:type="dxa"/>
          </w:tcPr>
          <w:p w:rsidR="00634A0E" w:rsidRPr="00E46CE4" w:rsidRDefault="00634A0E" w:rsidP="00A9101C">
            <w:r w:rsidRPr="00E46CE4">
              <w:t>11.000</w:t>
            </w:r>
          </w:p>
        </w:tc>
        <w:tc>
          <w:tcPr>
            <w:tcW w:w="1811" w:type="dxa"/>
          </w:tcPr>
          <w:p w:rsidR="00634A0E" w:rsidRPr="00E46CE4" w:rsidRDefault="00634A0E" w:rsidP="00A9101C">
            <w:r w:rsidRPr="00E46CE4">
              <w:t>21.000</w:t>
            </w:r>
          </w:p>
        </w:tc>
        <w:tc>
          <w:tcPr>
            <w:tcW w:w="1811" w:type="dxa"/>
          </w:tcPr>
          <w:p w:rsidR="00634A0E" w:rsidRPr="00E46CE4" w:rsidRDefault="00634A0E" w:rsidP="00A9101C">
            <w:r w:rsidRPr="00E46CE4">
              <w:t>21.000</w:t>
            </w:r>
          </w:p>
        </w:tc>
      </w:tr>
      <w:tr w:rsidR="00634A0E" w:rsidRPr="00E46CE4" w:rsidTr="00A9101C">
        <w:tc>
          <w:tcPr>
            <w:tcW w:w="1811" w:type="dxa"/>
          </w:tcPr>
          <w:p w:rsidR="00634A0E" w:rsidRPr="00E46CE4" w:rsidRDefault="00634A0E" w:rsidP="00A9101C"/>
        </w:tc>
        <w:tc>
          <w:tcPr>
            <w:tcW w:w="1811" w:type="dxa"/>
          </w:tcPr>
          <w:p w:rsidR="00634A0E" w:rsidRPr="00E46CE4" w:rsidRDefault="00634A0E" w:rsidP="00A9101C"/>
        </w:tc>
        <w:tc>
          <w:tcPr>
            <w:tcW w:w="1810" w:type="dxa"/>
          </w:tcPr>
          <w:p w:rsidR="00634A0E" w:rsidRPr="00E46CE4" w:rsidRDefault="00634A0E" w:rsidP="00A9101C"/>
        </w:tc>
        <w:tc>
          <w:tcPr>
            <w:tcW w:w="1811" w:type="dxa"/>
          </w:tcPr>
          <w:p w:rsidR="00634A0E" w:rsidRPr="00E46CE4" w:rsidRDefault="00634A0E" w:rsidP="00A9101C"/>
        </w:tc>
        <w:tc>
          <w:tcPr>
            <w:tcW w:w="1811" w:type="dxa"/>
          </w:tcPr>
          <w:p w:rsidR="00634A0E" w:rsidRPr="00E46CE4" w:rsidRDefault="00634A0E" w:rsidP="00A9101C"/>
        </w:tc>
      </w:tr>
    </w:tbl>
    <w:p w:rsidR="00634A0E" w:rsidRPr="00E46CE4" w:rsidRDefault="00634A0E" w:rsidP="00634A0E">
      <w:r w:rsidRPr="00E46CE4">
        <w:t>La decisión</w:t>
      </w:r>
      <w:r w:rsidR="00443C6A">
        <w:t>, en base a este criterio,</w:t>
      </w:r>
      <w:r w:rsidRPr="00E46CE4">
        <w:t xml:space="preserve"> </w:t>
      </w:r>
      <w:r w:rsidR="00C56F7E">
        <w:t>sería</w:t>
      </w:r>
      <w:r w:rsidRPr="00E46CE4">
        <w:t xml:space="preserve"> prestar.</w:t>
      </w:r>
    </w:p>
    <w:p w:rsidR="00634A0E" w:rsidRDefault="00634A0E" w:rsidP="00634A0E"/>
    <w:p w:rsidR="00634A0E" w:rsidRDefault="00634A0E" w:rsidP="00634A0E">
      <w:pPr>
        <w:pStyle w:val="Heading1"/>
      </w:pPr>
      <w:r>
        <w:t>Ejercicio N°4</w:t>
      </w:r>
    </w:p>
    <w:p w:rsidR="00C412A7" w:rsidRPr="00E46CE4" w:rsidRDefault="00C412A7" w:rsidP="00C412A7">
      <w:pPr>
        <w:pStyle w:val="ListParagraph"/>
        <w:numPr>
          <w:ilvl w:val="0"/>
          <w:numId w:val="10"/>
        </w:numPr>
      </w:pPr>
      <w:r w:rsidRPr="00E46CE4">
        <w:t>Enfoque pesimista (Wald).</w:t>
      </w:r>
    </w:p>
    <w:p w:rsidR="00C412A7" w:rsidRPr="00E46CE4" w:rsidRDefault="00443C6A" w:rsidP="00C412A7">
      <w:r>
        <w:t xml:space="preserve">Demanda = 0.60*X-600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1795"/>
        <w:gridCol w:w="1796"/>
        <w:gridCol w:w="1796"/>
      </w:tblGrid>
      <w:tr w:rsidR="00C412A7" w:rsidRPr="00E46CE4" w:rsidTr="00A9101C">
        <w:tc>
          <w:tcPr>
            <w:tcW w:w="1795" w:type="dxa"/>
          </w:tcPr>
          <w:p w:rsidR="00C412A7" w:rsidRPr="00E46CE4" w:rsidRDefault="00C412A7" w:rsidP="00A9101C"/>
        </w:tc>
        <w:tc>
          <w:tcPr>
            <w:tcW w:w="1795" w:type="dxa"/>
          </w:tcPr>
          <w:p w:rsidR="00C412A7" w:rsidRPr="00E46CE4" w:rsidRDefault="00C412A7" w:rsidP="00A9101C">
            <w:r w:rsidRPr="00E46CE4">
              <w:t>D1=1.0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D2=10.0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Maximin</w:t>
            </w:r>
          </w:p>
        </w:tc>
      </w:tr>
      <w:tr w:rsidR="00C412A7" w:rsidRPr="00E46CE4" w:rsidTr="00A9101C">
        <w:tc>
          <w:tcPr>
            <w:tcW w:w="1795" w:type="dxa"/>
          </w:tcPr>
          <w:p w:rsidR="00C412A7" w:rsidRPr="00E46CE4" w:rsidRDefault="00C412A7" w:rsidP="00A9101C">
            <w:r w:rsidRPr="00E46CE4">
              <w:t>Fabricar</w:t>
            </w:r>
          </w:p>
        </w:tc>
        <w:tc>
          <w:tcPr>
            <w:tcW w:w="1795" w:type="dxa"/>
          </w:tcPr>
          <w:p w:rsidR="00C412A7" w:rsidRPr="00E46CE4" w:rsidRDefault="00C412A7" w:rsidP="00A9101C">
            <w:r w:rsidRPr="00E46CE4">
              <w:t>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5.4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0</w:t>
            </w:r>
          </w:p>
        </w:tc>
      </w:tr>
      <w:tr w:rsidR="00C412A7" w:rsidRPr="00E46CE4" w:rsidTr="00A9101C">
        <w:tc>
          <w:tcPr>
            <w:tcW w:w="1795" w:type="dxa"/>
          </w:tcPr>
          <w:p w:rsidR="00C412A7" w:rsidRPr="00E46CE4" w:rsidRDefault="00C412A7" w:rsidP="00A9101C">
            <w:r w:rsidRPr="00E46CE4">
              <w:t>Vender</w:t>
            </w:r>
          </w:p>
        </w:tc>
        <w:tc>
          <w:tcPr>
            <w:tcW w:w="1795" w:type="dxa"/>
          </w:tcPr>
          <w:p w:rsidR="00C412A7" w:rsidRPr="00E46CE4" w:rsidRDefault="00C412A7" w:rsidP="00A9101C">
            <w:r w:rsidRPr="00E46CE4">
              <w:t>8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800</w:t>
            </w:r>
          </w:p>
        </w:tc>
        <w:tc>
          <w:tcPr>
            <w:tcW w:w="1796" w:type="dxa"/>
            <w:shd w:val="clear" w:color="auto" w:fill="F4B083" w:themeFill="accent2" w:themeFillTint="99"/>
          </w:tcPr>
          <w:p w:rsidR="00C412A7" w:rsidRPr="00E46CE4" w:rsidRDefault="00C412A7" w:rsidP="00A9101C">
            <w:r w:rsidRPr="00E46CE4">
              <w:t>800</w:t>
            </w:r>
          </w:p>
        </w:tc>
      </w:tr>
      <w:tr w:rsidR="00C412A7" w:rsidRPr="00E46CE4" w:rsidTr="00A9101C">
        <w:tc>
          <w:tcPr>
            <w:tcW w:w="1795" w:type="dxa"/>
          </w:tcPr>
          <w:p w:rsidR="00C412A7" w:rsidRPr="00E46CE4" w:rsidRDefault="00C412A7" w:rsidP="00A9101C"/>
        </w:tc>
        <w:tc>
          <w:tcPr>
            <w:tcW w:w="1795" w:type="dxa"/>
          </w:tcPr>
          <w:p w:rsidR="00C412A7" w:rsidRPr="00E46CE4" w:rsidRDefault="00C412A7" w:rsidP="00A9101C"/>
        </w:tc>
        <w:tc>
          <w:tcPr>
            <w:tcW w:w="1796" w:type="dxa"/>
          </w:tcPr>
          <w:p w:rsidR="00C412A7" w:rsidRPr="00E46CE4" w:rsidRDefault="00C412A7" w:rsidP="00A9101C"/>
        </w:tc>
        <w:tc>
          <w:tcPr>
            <w:tcW w:w="1796" w:type="dxa"/>
          </w:tcPr>
          <w:p w:rsidR="00C412A7" w:rsidRPr="00E46CE4" w:rsidRDefault="00C412A7" w:rsidP="00A9101C"/>
        </w:tc>
      </w:tr>
    </w:tbl>
    <w:p w:rsidR="00C412A7" w:rsidRPr="00E46CE4" w:rsidRDefault="00C412A7" w:rsidP="00C412A7">
      <w:r w:rsidRPr="00E46CE4">
        <w:t>La decisión que debe tomar para no correr ningún riesgo es la opción de vender.</w:t>
      </w:r>
    </w:p>
    <w:p w:rsidR="00C412A7" w:rsidRPr="00E46CE4" w:rsidRDefault="00C412A7" w:rsidP="00C412A7">
      <w:pPr>
        <w:pStyle w:val="ListParagraph"/>
        <w:numPr>
          <w:ilvl w:val="0"/>
          <w:numId w:val="10"/>
        </w:numPr>
      </w:pPr>
      <w:r w:rsidRPr="00E46CE4">
        <w:t>Equiprobable (Laplac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1795"/>
        <w:gridCol w:w="1796"/>
        <w:gridCol w:w="1796"/>
      </w:tblGrid>
      <w:tr w:rsidR="00C412A7" w:rsidRPr="00E46CE4" w:rsidTr="00A9101C">
        <w:tc>
          <w:tcPr>
            <w:tcW w:w="1795" w:type="dxa"/>
          </w:tcPr>
          <w:p w:rsidR="00C412A7" w:rsidRPr="00E46CE4" w:rsidRDefault="00C412A7" w:rsidP="00A9101C"/>
        </w:tc>
        <w:tc>
          <w:tcPr>
            <w:tcW w:w="1795" w:type="dxa"/>
          </w:tcPr>
          <w:p w:rsidR="00C412A7" w:rsidRPr="00E46CE4" w:rsidRDefault="00C412A7" w:rsidP="00A9101C">
            <w:r w:rsidRPr="00E46CE4">
              <w:t>D1=1.0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D2=10.0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Maximin</w:t>
            </w:r>
          </w:p>
        </w:tc>
      </w:tr>
      <w:tr w:rsidR="00C412A7" w:rsidRPr="00E46CE4" w:rsidTr="00A9101C">
        <w:tc>
          <w:tcPr>
            <w:tcW w:w="1795" w:type="dxa"/>
          </w:tcPr>
          <w:p w:rsidR="00C412A7" w:rsidRPr="00E46CE4" w:rsidRDefault="00C412A7" w:rsidP="00A9101C">
            <w:r w:rsidRPr="00E46CE4">
              <w:t>Fabricar</w:t>
            </w:r>
          </w:p>
        </w:tc>
        <w:tc>
          <w:tcPr>
            <w:tcW w:w="1795" w:type="dxa"/>
          </w:tcPr>
          <w:p w:rsidR="00C412A7" w:rsidRPr="00E46CE4" w:rsidRDefault="00C412A7" w:rsidP="00A9101C">
            <w:r w:rsidRPr="00E46CE4">
              <w:t>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5.400</w:t>
            </w:r>
          </w:p>
        </w:tc>
        <w:tc>
          <w:tcPr>
            <w:tcW w:w="1796" w:type="dxa"/>
            <w:shd w:val="clear" w:color="auto" w:fill="F4B083" w:themeFill="accent2" w:themeFillTint="99"/>
          </w:tcPr>
          <w:p w:rsidR="00C412A7" w:rsidRPr="00E46CE4" w:rsidRDefault="00C412A7" w:rsidP="00A9101C">
            <w:r w:rsidRPr="00E46CE4">
              <w:t>2700</w:t>
            </w:r>
          </w:p>
        </w:tc>
      </w:tr>
      <w:tr w:rsidR="00C412A7" w:rsidRPr="00E46CE4" w:rsidTr="00A9101C">
        <w:tc>
          <w:tcPr>
            <w:tcW w:w="1795" w:type="dxa"/>
          </w:tcPr>
          <w:p w:rsidR="00C412A7" w:rsidRPr="00E46CE4" w:rsidRDefault="00C412A7" w:rsidP="00A9101C">
            <w:r w:rsidRPr="00E46CE4">
              <w:t>Vender</w:t>
            </w:r>
          </w:p>
        </w:tc>
        <w:tc>
          <w:tcPr>
            <w:tcW w:w="1795" w:type="dxa"/>
          </w:tcPr>
          <w:p w:rsidR="00C412A7" w:rsidRPr="00E46CE4" w:rsidRDefault="00C412A7" w:rsidP="00A9101C">
            <w:r w:rsidRPr="00E46CE4">
              <w:t>8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8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800</w:t>
            </w:r>
          </w:p>
        </w:tc>
      </w:tr>
      <w:tr w:rsidR="00C412A7" w:rsidRPr="00E46CE4" w:rsidTr="00A9101C">
        <w:tc>
          <w:tcPr>
            <w:tcW w:w="1795" w:type="dxa"/>
          </w:tcPr>
          <w:p w:rsidR="00C412A7" w:rsidRPr="00E46CE4" w:rsidRDefault="00C412A7" w:rsidP="00A9101C"/>
        </w:tc>
        <w:tc>
          <w:tcPr>
            <w:tcW w:w="1795" w:type="dxa"/>
          </w:tcPr>
          <w:p w:rsidR="00C412A7" w:rsidRPr="00E46CE4" w:rsidRDefault="00C412A7" w:rsidP="00A9101C">
            <w:r w:rsidRPr="00E46CE4">
              <w:t>0.5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0.5</w:t>
            </w:r>
          </w:p>
        </w:tc>
        <w:tc>
          <w:tcPr>
            <w:tcW w:w="1796" w:type="dxa"/>
          </w:tcPr>
          <w:p w:rsidR="00C412A7" w:rsidRPr="00E46CE4" w:rsidRDefault="00C412A7" w:rsidP="00A9101C"/>
        </w:tc>
      </w:tr>
    </w:tbl>
    <w:p w:rsidR="00C412A7" w:rsidRPr="00E46CE4" w:rsidRDefault="00443C6A" w:rsidP="00C412A7">
      <w:r>
        <w:t>En base a este criterio se debería optar por fabricar</w:t>
      </w:r>
      <w:r w:rsidR="00C412A7" w:rsidRPr="00E46CE4">
        <w:t>.</w:t>
      </w:r>
    </w:p>
    <w:p w:rsidR="00C412A7" w:rsidRPr="00E46CE4" w:rsidRDefault="00C412A7" w:rsidP="00C412A7">
      <w:pPr>
        <w:pStyle w:val="ListParagraph"/>
        <w:numPr>
          <w:ilvl w:val="0"/>
          <w:numId w:val="10"/>
        </w:numPr>
      </w:pPr>
      <w:r w:rsidRPr="00E46CE4">
        <w:t xml:space="preserve">Mínimo lamento (Savage)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1795"/>
        <w:gridCol w:w="1796"/>
        <w:gridCol w:w="1796"/>
      </w:tblGrid>
      <w:tr w:rsidR="00C412A7" w:rsidRPr="00E46CE4" w:rsidTr="00A9101C">
        <w:tc>
          <w:tcPr>
            <w:tcW w:w="1795" w:type="dxa"/>
          </w:tcPr>
          <w:p w:rsidR="00C412A7" w:rsidRPr="00E46CE4" w:rsidRDefault="00C412A7" w:rsidP="00A9101C"/>
        </w:tc>
        <w:tc>
          <w:tcPr>
            <w:tcW w:w="1795" w:type="dxa"/>
          </w:tcPr>
          <w:p w:rsidR="00C412A7" w:rsidRPr="00E46CE4" w:rsidRDefault="00C412A7" w:rsidP="00A9101C">
            <w:r w:rsidRPr="00E46CE4">
              <w:t>D1=1.0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D2=10.000</w:t>
            </w:r>
          </w:p>
        </w:tc>
        <w:tc>
          <w:tcPr>
            <w:tcW w:w="1796" w:type="dxa"/>
          </w:tcPr>
          <w:p w:rsidR="00C412A7" w:rsidRPr="00E46CE4" w:rsidRDefault="00C412A7" w:rsidP="00A9101C"/>
        </w:tc>
      </w:tr>
      <w:tr w:rsidR="00C412A7" w:rsidRPr="00E46CE4" w:rsidTr="00A9101C">
        <w:tc>
          <w:tcPr>
            <w:tcW w:w="1795" w:type="dxa"/>
          </w:tcPr>
          <w:p w:rsidR="00C412A7" w:rsidRPr="00E46CE4" w:rsidRDefault="00C412A7" w:rsidP="00A9101C">
            <w:r w:rsidRPr="00E46CE4">
              <w:t>Fabricar</w:t>
            </w:r>
          </w:p>
        </w:tc>
        <w:tc>
          <w:tcPr>
            <w:tcW w:w="1795" w:type="dxa"/>
          </w:tcPr>
          <w:p w:rsidR="00C412A7" w:rsidRPr="00E46CE4" w:rsidRDefault="00C412A7" w:rsidP="00A9101C">
            <w:r w:rsidRPr="00E46CE4">
              <w:t>8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0</w:t>
            </w:r>
          </w:p>
        </w:tc>
        <w:tc>
          <w:tcPr>
            <w:tcW w:w="1796" w:type="dxa"/>
            <w:shd w:val="clear" w:color="auto" w:fill="F4B083" w:themeFill="accent2" w:themeFillTint="99"/>
          </w:tcPr>
          <w:p w:rsidR="00C412A7" w:rsidRPr="00E46CE4" w:rsidRDefault="00C412A7" w:rsidP="00A9101C">
            <w:r w:rsidRPr="00E46CE4">
              <w:t>800</w:t>
            </w:r>
          </w:p>
        </w:tc>
      </w:tr>
      <w:tr w:rsidR="00C412A7" w:rsidRPr="00E46CE4" w:rsidTr="00A9101C">
        <w:tc>
          <w:tcPr>
            <w:tcW w:w="1795" w:type="dxa"/>
          </w:tcPr>
          <w:p w:rsidR="00C412A7" w:rsidRPr="00E46CE4" w:rsidRDefault="00C412A7" w:rsidP="00A9101C">
            <w:r w:rsidRPr="00E46CE4">
              <w:t>Vender</w:t>
            </w:r>
          </w:p>
        </w:tc>
        <w:tc>
          <w:tcPr>
            <w:tcW w:w="1795" w:type="dxa"/>
          </w:tcPr>
          <w:p w:rsidR="00C412A7" w:rsidRPr="00E46CE4" w:rsidRDefault="00C412A7" w:rsidP="00A9101C">
            <w:r w:rsidRPr="00E46CE4">
              <w:t>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4600</w:t>
            </w:r>
          </w:p>
        </w:tc>
        <w:tc>
          <w:tcPr>
            <w:tcW w:w="1796" w:type="dxa"/>
          </w:tcPr>
          <w:p w:rsidR="00C412A7" w:rsidRPr="00E46CE4" w:rsidRDefault="00C412A7" w:rsidP="00A9101C">
            <w:r w:rsidRPr="00E46CE4">
              <w:t>4600</w:t>
            </w:r>
          </w:p>
        </w:tc>
      </w:tr>
      <w:tr w:rsidR="00C412A7" w:rsidRPr="00E46CE4" w:rsidTr="00A9101C">
        <w:tc>
          <w:tcPr>
            <w:tcW w:w="1795" w:type="dxa"/>
          </w:tcPr>
          <w:p w:rsidR="00C412A7" w:rsidRPr="00E46CE4" w:rsidRDefault="00C412A7" w:rsidP="00A9101C"/>
        </w:tc>
        <w:tc>
          <w:tcPr>
            <w:tcW w:w="1795" w:type="dxa"/>
          </w:tcPr>
          <w:p w:rsidR="00C412A7" w:rsidRPr="00E46CE4" w:rsidRDefault="00C412A7" w:rsidP="00A9101C"/>
        </w:tc>
        <w:tc>
          <w:tcPr>
            <w:tcW w:w="1796" w:type="dxa"/>
          </w:tcPr>
          <w:p w:rsidR="00C412A7" w:rsidRPr="00E46CE4" w:rsidRDefault="00C412A7" w:rsidP="00A9101C"/>
        </w:tc>
        <w:tc>
          <w:tcPr>
            <w:tcW w:w="1796" w:type="dxa"/>
          </w:tcPr>
          <w:p w:rsidR="00C412A7" w:rsidRPr="00E46CE4" w:rsidRDefault="00C412A7" w:rsidP="00A9101C"/>
        </w:tc>
      </w:tr>
    </w:tbl>
    <w:p w:rsidR="00C412A7" w:rsidRPr="00E46CE4" w:rsidRDefault="00C412A7" w:rsidP="00C412A7">
      <w:r w:rsidRPr="00E46CE4">
        <w:t>La decisión para tener el mínimo arrepentimiento sería la de fabricar.</w:t>
      </w:r>
    </w:p>
    <w:p w:rsidR="00C412A7" w:rsidRPr="00E46CE4" w:rsidRDefault="00C412A7" w:rsidP="00C412A7"/>
    <w:p w:rsidR="00DD2FD7" w:rsidRDefault="00DD2FD7" w:rsidP="000E40ED">
      <w:pPr>
        <w:pStyle w:val="Heading1"/>
      </w:pPr>
      <w:r>
        <w:t>Ejercicio N°5</w:t>
      </w:r>
    </w:p>
    <w:p w:rsidR="00DD6219" w:rsidRPr="00E46CE4" w:rsidRDefault="00DD6219" w:rsidP="00DD6219">
      <w:pPr>
        <w:pStyle w:val="ListParagraph"/>
        <w:numPr>
          <w:ilvl w:val="0"/>
          <w:numId w:val="11"/>
        </w:numPr>
      </w:pPr>
      <w:r w:rsidRPr="00E46CE4">
        <w:t>Enfoque pesimista (Wald).</w:t>
      </w:r>
    </w:p>
    <w:p w:rsidR="00DD6219" w:rsidRPr="00E46CE4" w:rsidRDefault="00DD6219" w:rsidP="00DD6219">
      <w:r w:rsidRPr="00E46CE4">
        <w:t xml:space="preserve">Costo No Insp = 150 X * 80 =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01"/>
        <w:gridCol w:w="1209"/>
        <w:gridCol w:w="1208"/>
        <w:gridCol w:w="1209"/>
        <w:gridCol w:w="1209"/>
        <w:gridCol w:w="1209"/>
        <w:gridCol w:w="1249"/>
      </w:tblGrid>
      <w:tr w:rsidR="00DD6219" w:rsidRPr="00E46CE4" w:rsidTr="00A9101C"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2" w:type="dxa"/>
          </w:tcPr>
          <w:p w:rsidR="00DD6219" w:rsidRPr="00E46CE4" w:rsidRDefault="00DD6219" w:rsidP="00A9101C">
            <w:r w:rsidRPr="00E46CE4">
              <w:t>Cat 1=5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Cat 2=1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Cat 3=15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Cat 4 =2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Cat 5=25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Maximin</w:t>
            </w:r>
          </w:p>
        </w:tc>
      </w:tr>
      <w:tr w:rsidR="00DD6219" w:rsidRPr="00E46CE4" w:rsidTr="00A9101C">
        <w:tc>
          <w:tcPr>
            <w:tcW w:w="1282" w:type="dxa"/>
          </w:tcPr>
          <w:p w:rsidR="00DD6219" w:rsidRPr="00E46CE4" w:rsidRDefault="00DD6219" w:rsidP="00A9101C">
            <w:r w:rsidRPr="00E46CE4">
              <w:t>No insp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600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12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8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24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30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3000</w:t>
            </w:r>
          </w:p>
        </w:tc>
      </w:tr>
      <w:tr w:rsidR="00DD6219" w:rsidRPr="00E46CE4" w:rsidTr="00A9101C">
        <w:tc>
          <w:tcPr>
            <w:tcW w:w="1282" w:type="dxa"/>
          </w:tcPr>
          <w:p w:rsidR="00DD6219" w:rsidRPr="00E46CE4" w:rsidRDefault="00DD6219" w:rsidP="00A9101C">
            <w:r w:rsidRPr="00E46CE4">
              <w:t>Insp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3" w:type="dxa"/>
            <w:shd w:val="clear" w:color="auto" w:fill="F4B083" w:themeFill="accent2" w:themeFillTint="99"/>
          </w:tcPr>
          <w:p w:rsidR="00DD6219" w:rsidRPr="00E46CE4" w:rsidRDefault="00DD6219" w:rsidP="00A9101C">
            <w:r w:rsidRPr="00E46CE4">
              <w:t>-1500</w:t>
            </w:r>
          </w:p>
        </w:tc>
      </w:tr>
      <w:tr w:rsidR="00DD6219" w:rsidRPr="00E46CE4" w:rsidTr="00A9101C"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</w:tr>
    </w:tbl>
    <w:p w:rsidR="00DD6219" w:rsidRPr="00E46CE4" w:rsidRDefault="00DD6219" w:rsidP="00DD6219">
      <w:r w:rsidRPr="00E46CE4">
        <w:t>La decisión que debe tomar para no correr ningún riesgo es la opción de inspeccionar.</w:t>
      </w:r>
    </w:p>
    <w:p w:rsidR="00DD6219" w:rsidRPr="00E46CE4" w:rsidRDefault="00DD6219" w:rsidP="00DD6219">
      <w:pPr>
        <w:pStyle w:val="ListParagraph"/>
        <w:numPr>
          <w:ilvl w:val="0"/>
          <w:numId w:val="11"/>
        </w:numPr>
      </w:pPr>
      <w:r w:rsidRPr="00E46CE4">
        <w:t>Equiprobable (Laplac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06"/>
        <w:gridCol w:w="1214"/>
        <w:gridCol w:w="1214"/>
        <w:gridCol w:w="1215"/>
        <w:gridCol w:w="1215"/>
        <w:gridCol w:w="1215"/>
        <w:gridCol w:w="1215"/>
      </w:tblGrid>
      <w:tr w:rsidR="00DD6219" w:rsidRPr="00E46CE4" w:rsidTr="00A9101C"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2" w:type="dxa"/>
          </w:tcPr>
          <w:p w:rsidR="00DD6219" w:rsidRPr="00E46CE4" w:rsidRDefault="00DD6219" w:rsidP="00A9101C">
            <w:r w:rsidRPr="00E46CE4">
              <w:t>Cat 1=5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Cat 2=1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Cat 3=15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Cat 4 =2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Cat 5=25</w:t>
            </w:r>
          </w:p>
        </w:tc>
        <w:tc>
          <w:tcPr>
            <w:tcW w:w="1283" w:type="dxa"/>
          </w:tcPr>
          <w:p w:rsidR="00DD6219" w:rsidRPr="00E46CE4" w:rsidRDefault="00DD6219" w:rsidP="00A9101C"/>
        </w:tc>
      </w:tr>
      <w:tr w:rsidR="00DD6219" w:rsidRPr="00E46CE4" w:rsidTr="00A9101C">
        <w:tc>
          <w:tcPr>
            <w:tcW w:w="1282" w:type="dxa"/>
          </w:tcPr>
          <w:p w:rsidR="00DD6219" w:rsidRPr="00E46CE4" w:rsidRDefault="00DD6219" w:rsidP="00A9101C">
            <w:r w:rsidRPr="00E46CE4">
              <w:t>No insp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600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12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8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24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30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800</w:t>
            </w:r>
          </w:p>
        </w:tc>
      </w:tr>
      <w:tr w:rsidR="00DD6219" w:rsidRPr="00E46CE4" w:rsidTr="00A9101C">
        <w:tc>
          <w:tcPr>
            <w:tcW w:w="1282" w:type="dxa"/>
          </w:tcPr>
          <w:p w:rsidR="00DD6219" w:rsidRPr="00E46CE4" w:rsidRDefault="00DD6219" w:rsidP="00A9101C">
            <w:r w:rsidRPr="00E46CE4">
              <w:t>Insp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3" w:type="dxa"/>
            <w:shd w:val="clear" w:color="auto" w:fill="F4B083" w:themeFill="accent2" w:themeFillTint="99"/>
          </w:tcPr>
          <w:p w:rsidR="00DD6219" w:rsidRPr="00E46CE4" w:rsidRDefault="00DD6219" w:rsidP="00A9101C">
            <w:r w:rsidRPr="00E46CE4">
              <w:t>-1500</w:t>
            </w:r>
          </w:p>
        </w:tc>
      </w:tr>
      <w:tr w:rsidR="00DD6219" w:rsidRPr="00E46CE4" w:rsidTr="00A9101C"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</w:tr>
    </w:tbl>
    <w:p w:rsidR="00DD6219" w:rsidRPr="00E46CE4" w:rsidRDefault="00DD6219" w:rsidP="00DD6219">
      <w:r w:rsidRPr="00E46CE4">
        <w:t>E</w:t>
      </w:r>
      <w:r w:rsidR="00443C6A">
        <w:t>n base a este criterio se deber optar por</w:t>
      </w:r>
      <w:r w:rsidRPr="00E46CE4">
        <w:t xml:space="preserve"> inspeccionar.</w:t>
      </w:r>
    </w:p>
    <w:p w:rsidR="00DD6219" w:rsidRPr="00E46CE4" w:rsidRDefault="00DD6219" w:rsidP="00DD6219">
      <w:pPr>
        <w:pStyle w:val="ListParagraph"/>
        <w:numPr>
          <w:ilvl w:val="0"/>
          <w:numId w:val="11"/>
        </w:numPr>
      </w:pPr>
      <w:r w:rsidRPr="00E46CE4">
        <w:t xml:space="preserve">Mínimo lamento (Savage)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10"/>
        <w:gridCol w:w="1206"/>
        <w:gridCol w:w="1217"/>
        <w:gridCol w:w="1218"/>
        <w:gridCol w:w="1207"/>
        <w:gridCol w:w="1218"/>
        <w:gridCol w:w="1218"/>
      </w:tblGrid>
      <w:tr w:rsidR="00DD6219" w:rsidRPr="00E46CE4" w:rsidTr="00A9101C"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2" w:type="dxa"/>
          </w:tcPr>
          <w:p w:rsidR="00DD6219" w:rsidRPr="00E46CE4" w:rsidRDefault="00DD6219" w:rsidP="00A9101C">
            <w:r w:rsidRPr="00E46CE4">
              <w:t>Cat 1=5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Cat 2=1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Cat 3=15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Cat 4 =2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Cat 5=25</w:t>
            </w:r>
          </w:p>
        </w:tc>
        <w:tc>
          <w:tcPr>
            <w:tcW w:w="1283" w:type="dxa"/>
          </w:tcPr>
          <w:p w:rsidR="00DD6219" w:rsidRPr="00E46CE4" w:rsidRDefault="00DD6219" w:rsidP="00A9101C"/>
        </w:tc>
      </w:tr>
      <w:tr w:rsidR="00DD6219" w:rsidRPr="00E46CE4" w:rsidTr="00A9101C">
        <w:tc>
          <w:tcPr>
            <w:tcW w:w="1282" w:type="dxa"/>
          </w:tcPr>
          <w:p w:rsidR="00DD6219" w:rsidRPr="00E46CE4" w:rsidRDefault="00DD6219" w:rsidP="00A9101C">
            <w:r w:rsidRPr="00E46CE4">
              <w:t>No insp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0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3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9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5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-1500</w:t>
            </w:r>
          </w:p>
        </w:tc>
      </w:tr>
      <w:tr w:rsidR="00DD6219" w:rsidRPr="00E46CE4" w:rsidTr="00A9101C">
        <w:tc>
          <w:tcPr>
            <w:tcW w:w="1282" w:type="dxa"/>
          </w:tcPr>
          <w:p w:rsidR="00DD6219" w:rsidRPr="00E46CE4" w:rsidRDefault="00DD6219" w:rsidP="00A9101C">
            <w:r w:rsidRPr="00E46CE4">
              <w:t>Insp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900</w:t>
            </w:r>
          </w:p>
        </w:tc>
        <w:tc>
          <w:tcPr>
            <w:tcW w:w="1282" w:type="dxa"/>
          </w:tcPr>
          <w:p w:rsidR="00DD6219" w:rsidRPr="00E46CE4" w:rsidRDefault="00DD6219" w:rsidP="00A9101C">
            <w:r w:rsidRPr="00E46CE4">
              <w:t>-30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0</w:t>
            </w:r>
          </w:p>
        </w:tc>
        <w:tc>
          <w:tcPr>
            <w:tcW w:w="1283" w:type="dxa"/>
          </w:tcPr>
          <w:p w:rsidR="00DD6219" w:rsidRPr="00E46CE4" w:rsidRDefault="00DD6219" w:rsidP="00A9101C">
            <w:r w:rsidRPr="00E46CE4">
              <w:t>0</w:t>
            </w:r>
          </w:p>
        </w:tc>
        <w:tc>
          <w:tcPr>
            <w:tcW w:w="1283" w:type="dxa"/>
            <w:shd w:val="clear" w:color="auto" w:fill="F4B083" w:themeFill="accent2" w:themeFillTint="99"/>
          </w:tcPr>
          <w:p w:rsidR="00DD6219" w:rsidRPr="00E46CE4" w:rsidRDefault="00DD6219" w:rsidP="00A9101C">
            <w:r w:rsidRPr="00E46CE4">
              <w:t>-900</w:t>
            </w:r>
          </w:p>
        </w:tc>
      </w:tr>
      <w:tr w:rsidR="00DD6219" w:rsidRPr="00E46CE4" w:rsidTr="00A9101C"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2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  <w:tc>
          <w:tcPr>
            <w:tcW w:w="1283" w:type="dxa"/>
          </w:tcPr>
          <w:p w:rsidR="00DD6219" w:rsidRPr="00E46CE4" w:rsidRDefault="00DD6219" w:rsidP="00A9101C"/>
        </w:tc>
      </w:tr>
    </w:tbl>
    <w:p w:rsidR="00DD6219" w:rsidRPr="00E46CE4" w:rsidRDefault="00DD6219" w:rsidP="00DD6219">
      <w:r w:rsidRPr="00E46CE4">
        <w:t>La decisión para tener el mínimo arrepentimiento sería la de inspeccionar.</w:t>
      </w:r>
    </w:p>
    <w:p w:rsidR="00DD2FD7" w:rsidRDefault="00DD2FD7" w:rsidP="00DD2FD7"/>
    <w:p w:rsidR="001478C8" w:rsidRDefault="001478C8" w:rsidP="001478C8">
      <w:pPr>
        <w:pStyle w:val="Heading1"/>
      </w:pPr>
      <w:r>
        <w:t>Ejercicio N°6</w:t>
      </w:r>
    </w:p>
    <w:p w:rsidR="00F827B8" w:rsidRDefault="00F827B8" w:rsidP="00F827B8">
      <w:pPr>
        <w:spacing w:after="200" w:line="276" w:lineRule="auto"/>
      </w:pPr>
      <w:r>
        <w:t>a)</w:t>
      </w:r>
    </w:p>
    <w:p w:rsidR="00F827B8" w:rsidRDefault="00F827B8" w:rsidP="00F827B8">
      <w:r>
        <w:object w:dxaOrig="8021" w:dyaOrig="7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372pt" o:ole="">
            <v:imagedata r:id="rId5" o:title=""/>
          </v:shape>
          <o:OLEObject Type="Embed" ProgID="Visio.Drawing.11" ShapeID="_x0000_i1025" DrawAspect="Content" ObjectID="_1524126153" r:id="rId6"/>
        </w:object>
      </w:r>
    </w:p>
    <w:p w:rsidR="00F827B8" w:rsidRDefault="00F827B8" w:rsidP="00F827B8">
      <w:pPr>
        <w:pStyle w:val="ListParagraph"/>
        <w:numPr>
          <w:ilvl w:val="0"/>
          <w:numId w:val="5"/>
        </w:numPr>
        <w:spacing w:after="200" w:line="276" w:lineRule="auto"/>
      </w:pPr>
      <w:r>
        <w:lastRenderedPageBreak/>
        <w:t>No estaría a favor de participar en el juego.</w:t>
      </w:r>
    </w:p>
    <w:p w:rsidR="000E40ED" w:rsidRDefault="000E40ED" w:rsidP="000E40ED"/>
    <w:p w:rsidR="000E40ED" w:rsidRDefault="000F238F" w:rsidP="000E40ED">
      <w:pPr>
        <w:pStyle w:val="Heading1"/>
      </w:pPr>
      <w:r>
        <w:t>Ejercicio N°7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01"/>
        <w:gridCol w:w="2189"/>
        <w:gridCol w:w="1838"/>
      </w:tblGrid>
      <w:tr w:rsidR="002B08B3" w:rsidTr="002B08B3">
        <w:tc>
          <w:tcPr>
            <w:tcW w:w="2266" w:type="dxa"/>
          </w:tcPr>
          <w:p w:rsidR="002B08B3" w:rsidRDefault="002B08B3" w:rsidP="000E40ED">
            <w:pPr>
              <w:jc w:val="both"/>
            </w:pPr>
          </w:p>
        </w:tc>
        <w:tc>
          <w:tcPr>
            <w:tcW w:w="2201" w:type="dxa"/>
          </w:tcPr>
          <w:p w:rsidR="002B08B3" w:rsidRDefault="002B08B3" w:rsidP="000E40ED">
            <w:pPr>
              <w:jc w:val="both"/>
            </w:pPr>
            <w:r>
              <w:t>Ocurre Terremoto</w:t>
            </w:r>
          </w:p>
        </w:tc>
        <w:tc>
          <w:tcPr>
            <w:tcW w:w="2189" w:type="dxa"/>
          </w:tcPr>
          <w:p w:rsidR="002B08B3" w:rsidRDefault="002B08B3" w:rsidP="000E40ED">
            <w:pPr>
              <w:jc w:val="both"/>
            </w:pPr>
            <w:r>
              <w:t>No ocurre terremoto</w:t>
            </w:r>
          </w:p>
        </w:tc>
        <w:tc>
          <w:tcPr>
            <w:tcW w:w="1838" w:type="dxa"/>
          </w:tcPr>
          <w:p w:rsidR="002B08B3" w:rsidRDefault="002B08B3" w:rsidP="000E40ED">
            <w:pPr>
              <w:jc w:val="both"/>
            </w:pPr>
            <w:r>
              <w:t>VE</w:t>
            </w:r>
          </w:p>
        </w:tc>
      </w:tr>
      <w:tr w:rsidR="002B08B3" w:rsidTr="002B08B3">
        <w:tc>
          <w:tcPr>
            <w:tcW w:w="2266" w:type="dxa"/>
          </w:tcPr>
          <w:p w:rsidR="002B08B3" w:rsidRDefault="002B08B3" w:rsidP="000E40ED">
            <w:pPr>
              <w:jc w:val="both"/>
            </w:pPr>
            <w:r>
              <w:t>Casa estándar</w:t>
            </w:r>
          </w:p>
        </w:tc>
        <w:tc>
          <w:tcPr>
            <w:tcW w:w="2201" w:type="dxa"/>
          </w:tcPr>
          <w:p w:rsidR="002B08B3" w:rsidRDefault="002B08B3" w:rsidP="000E40ED">
            <w:pPr>
              <w:jc w:val="both"/>
            </w:pPr>
            <w:r>
              <w:t>850.000</w:t>
            </w:r>
          </w:p>
        </w:tc>
        <w:tc>
          <w:tcPr>
            <w:tcW w:w="2189" w:type="dxa"/>
          </w:tcPr>
          <w:p w:rsidR="002B08B3" w:rsidRDefault="002B08B3" w:rsidP="000E40ED">
            <w:pPr>
              <w:jc w:val="both"/>
            </w:pPr>
            <w:r>
              <w:t>850.000</w:t>
            </w:r>
          </w:p>
        </w:tc>
        <w:tc>
          <w:tcPr>
            <w:tcW w:w="1838" w:type="dxa"/>
          </w:tcPr>
          <w:p w:rsidR="002B08B3" w:rsidRDefault="002B08B3" w:rsidP="000E40ED">
            <w:pPr>
              <w:jc w:val="both"/>
            </w:pPr>
            <w:r>
              <w:t>850.000</w:t>
            </w:r>
          </w:p>
        </w:tc>
      </w:tr>
      <w:tr w:rsidR="002B08B3" w:rsidTr="00180B5B">
        <w:tc>
          <w:tcPr>
            <w:tcW w:w="2266" w:type="dxa"/>
          </w:tcPr>
          <w:p w:rsidR="002B08B3" w:rsidRDefault="002B08B3" w:rsidP="000E40ED">
            <w:pPr>
              <w:jc w:val="both"/>
            </w:pPr>
            <w:r>
              <w:t xml:space="preserve">Casa subestándar </w:t>
            </w:r>
          </w:p>
        </w:tc>
        <w:tc>
          <w:tcPr>
            <w:tcW w:w="2201" w:type="dxa"/>
          </w:tcPr>
          <w:p w:rsidR="002B08B3" w:rsidRDefault="002B08B3" w:rsidP="000E40ED">
            <w:pPr>
              <w:jc w:val="both"/>
            </w:pPr>
            <w:r>
              <w:t>1.250.000</w:t>
            </w:r>
          </w:p>
        </w:tc>
        <w:tc>
          <w:tcPr>
            <w:tcW w:w="2189" w:type="dxa"/>
          </w:tcPr>
          <w:p w:rsidR="002B08B3" w:rsidRDefault="002B08B3" w:rsidP="000E40ED">
            <w:pPr>
              <w:jc w:val="both"/>
            </w:pPr>
            <w:r>
              <w:t>350.000</w:t>
            </w:r>
          </w:p>
        </w:tc>
        <w:tc>
          <w:tcPr>
            <w:tcW w:w="1838" w:type="dxa"/>
            <w:shd w:val="clear" w:color="auto" w:fill="F7CAAC" w:themeFill="accent2" w:themeFillTint="66"/>
          </w:tcPr>
          <w:p w:rsidR="002B08B3" w:rsidRDefault="002B08B3" w:rsidP="000E40ED">
            <w:pPr>
              <w:jc w:val="both"/>
            </w:pPr>
            <w:r>
              <w:t>350.900</w:t>
            </w:r>
          </w:p>
        </w:tc>
      </w:tr>
      <w:tr w:rsidR="002B08B3" w:rsidTr="002B08B3">
        <w:tc>
          <w:tcPr>
            <w:tcW w:w="2266" w:type="dxa"/>
          </w:tcPr>
          <w:p w:rsidR="002B08B3" w:rsidRDefault="002B08B3" w:rsidP="000E40ED">
            <w:pPr>
              <w:jc w:val="both"/>
            </w:pPr>
            <w:r>
              <w:t>Probabilidad</w:t>
            </w:r>
          </w:p>
        </w:tc>
        <w:tc>
          <w:tcPr>
            <w:tcW w:w="2201" w:type="dxa"/>
          </w:tcPr>
          <w:p w:rsidR="002B08B3" w:rsidRDefault="002B08B3" w:rsidP="000E40ED">
            <w:pPr>
              <w:jc w:val="both"/>
            </w:pPr>
            <w:r>
              <w:t>0,001</w:t>
            </w:r>
          </w:p>
        </w:tc>
        <w:tc>
          <w:tcPr>
            <w:tcW w:w="2189" w:type="dxa"/>
          </w:tcPr>
          <w:p w:rsidR="002B08B3" w:rsidRDefault="002B08B3" w:rsidP="000E40ED">
            <w:pPr>
              <w:jc w:val="both"/>
            </w:pPr>
            <w:r>
              <w:t>0,999</w:t>
            </w:r>
          </w:p>
        </w:tc>
        <w:tc>
          <w:tcPr>
            <w:tcW w:w="1838" w:type="dxa"/>
          </w:tcPr>
          <w:p w:rsidR="002B08B3" w:rsidRDefault="002B08B3" w:rsidP="000E40ED">
            <w:pPr>
              <w:jc w:val="both"/>
            </w:pPr>
          </w:p>
        </w:tc>
      </w:tr>
    </w:tbl>
    <w:p w:rsidR="000E40ED" w:rsidRDefault="000E40ED" w:rsidP="000E40ED">
      <w:pPr>
        <w:jc w:val="both"/>
      </w:pPr>
    </w:p>
    <w:p w:rsidR="002B08B3" w:rsidRDefault="002B08B3" w:rsidP="000E40ED">
      <w:pPr>
        <w:jc w:val="both"/>
      </w:pPr>
      <w:r>
        <w:t>U(1.250.000)=0</w:t>
      </w:r>
    </w:p>
    <w:p w:rsidR="002B08B3" w:rsidRDefault="002B08B3" w:rsidP="000E40ED">
      <w:pPr>
        <w:jc w:val="both"/>
      </w:pPr>
      <w:r>
        <w:t>U(350.000)=10</w:t>
      </w:r>
    </w:p>
    <w:p w:rsidR="002B08B3" w:rsidRDefault="00180B5B" w:rsidP="000E40ED">
      <w:pPr>
        <w:jc w:val="both"/>
      </w:pPr>
      <w:r>
        <w:t>U(850.000)=pU(350.000)+(1-p)(1.250.000)</w:t>
      </w:r>
    </w:p>
    <w:p w:rsidR="00180B5B" w:rsidRDefault="00180B5B" w:rsidP="00180B5B">
      <w:pPr>
        <w:jc w:val="both"/>
      </w:pPr>
      <w:r>
        <w:t>U(850.000)=0,8(350.000)+0,2(1.250.000)</w:t>
      </w:r>
    </w:p>
    <w:p w:rsidR="00180B5B" w:rsidRDefault="00180B5B" w:rsidP="00180B5B">
      <w:pPr>
        <w:jc w:val="both"/>
      </w:pPr>
      <w:r>
        <w:t>U(850.000)=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31"/>
        <w:gridCol w:w="2831"/>
        <w:gridCol w:w="2832"/>
      </w:tblGrid>
      <w:tr w:rsidR="00180B5B" w:rsidTr="00180B5B">
        <w:tc>
          <w:tcPr>
            <w:tcW w:w="2831" w:type="dxa"/>
          </w:tcPr>
          <w:p w:rsidR="00180B5B" w:rsidRDefault="00180B5B" w:rsidP="00180B5B">
            <w:pPr>
              <w:jc w:val="both"/>
            </w:pPr>
            <w:r>
              <w:t>Valor monetario</w:t>
            </w:r>
          </w:p>
        </w:tc>
        <w:tc>
          <w:tcPr>
            <w:tcW w:w="2831" w:type="dxa"/>
          </w:tcPr>
          <w:p w:rsidR="00180B5B" w:rsidRDefault="00180B5B" w:rsidP="00180B5B">
            <w:pPr>
              <w:jc w:val="both"/>
            </w:pPr>
            <w:r>
              <w:t>Valor de indif. De p</w:t>
            </w:r>
          </w:p>
        </w:tc>
        <w:tc>
          <w:tcPr>
            <w:tcW w:w="2832" w:type="dxa"/>
          </w:tcPr>
          <w:p w:rsidR="00180B5B" w:rsidRDefault="00180B5B" w:rsidP="00180B5B">
            <w:pPr>
              <w:jc w:val="both"/>
            </w:pPr>
            <w:r>
              <w:t>Valor de utilidad</w:t>
            </w:r>
          </w:p>
        </w:tc>
      </w:tr>
      <w:tr w:rsidR="00180B5B" w:rsidTr="00180B5B">
        <w:tc>
          <w:tcPr>
            <w:tcW w:w="2831" w:type="dxa"/>
          </w:tcPr>
          <w:p w:rsidR="00180B5B" w:rsidRDefault="00180B5B" w:rsidP="00180B5B">
            <w:pPr>
              <w:jc w:val="both"/>
            </w:pPr>
            <w:r>
              <w:t>350.000</w:t>
            </w:r>
          </w:p>
        </w:tc>
        <w:tc>
          <w:tcPr>
            <w:tcW w:w="2831" w:type="dxa"/>
          </w:tcPr>
          <w:p w:rsidR="00180B5B" w:rsidRDefault="00180B5B" w:rsidP="00180B5B">
            <w:pPr>
              <w:jc w:val="both"/>
            </w:pPr>
            <w:r>
              <w:t>-</w:t>
            </w:r>
          </w:p>
        </w:tc>
        <w:tc>
          <w:tcPr>
            <w:tcW w:w="2832" w:type="dxa"/>
          </w:tcPr>
          <w:p w:rsidR="00180B5B" w:rsidRDefault="00180B5B" w:rsidP="00180B5B">
            <w:pPr>
              <w:jc w:val="both"/>
            </w:pPr>
            <w:r>
              <w:t>10</w:t>
            </w:r>
          </w:p>
        </w:tc>
      </w:tr>
      <w:tr w:rsidR="00180B5B" w:rsidTr="00180B5B">
        <w:tc>
          <w:tcPr>
            <w:tcW w:w="2831" w:type="dxa"/>
          </w:tcPr>
          <w:p w:rsidR="00180B5B" w:rsidRDefault="00180B5B" w:rsidP="00180B5B">
            <w:pPr>
              <w:jc w:val="both"/>
            </w:pPr>
            <w:r>
              <w:t>850.000</w:t>
            </w:r>
          </w:p>
        </w:tc>
        <w:tc>
          <w:tcPr>
            <w:tcW w:w="2831" w:type="dxa"/>
          </w:tcPr>
          <w:p w:rsidR="00180B5B" w:rsidRDefault="00180B5B" w:rsidP="00180B5B">
            <w:pPr>
              <w:jc w:val="both"/>
            </w:pPr>
            <w:r>
              <w:t>0,8</w:t>
            </w:r>
          </w:p>
        </w:tc>
        <w:tc>
          <w:tcPr>
            <w:tcW w:w="2832" w:type="dxa"/>
          </w:tcPr>
          <w:p w:rsidR="00180B5B" w:rsidRDefault="00180B5B" w:rsidP="00180B5B">
            <w:pPr>
              <w:jc w:val="both"/>
            </w:pPr>
            <w:r>
              <w:t>8</w:t>
            </w:r>
          </w:p>
        </w:tc>
      </w:tr>
      <w:tr w:rsidR="00180B5B" w:rsidTr="00180B5B">
        <w:tc>
          <w:tcPr>
            <w:tcW w:w="2831" w:type="dxa"/>
          </w:tcPr>
          <w:p w:rsidR="00180B5B" w:rsidRDefault="00180B5B" w:rsidP="00180B5B">
            <w:pPr>
              <w:jc w:val="both"/>
            </w:pPr>
            <w:r>
              <w:t>1.250.000</w:t>
            </w:r>
          </w:p>
        </w:tc>
        <w:tc>
          <w:tcPr>
            <w:tcW w:w="2831" w:type="dxa"/>
          </w:tcPr>
          <w:p w:rsidR="00180B5B" w:rsidRDefault="00180B5B" w:rsidP="00180B5B">
            <w:pPr>
              <w:jc w:val="both"/>
            </w:pPr>
            <w:r>
              <w:t>-</w:t>
            </w:r>
          </w:p>
        </w:tc>
        <w:tc>
          <w:tcPr>
            <w:tcW w:w="2832" w:type="dxa"/>
          </w:tcPr>
          <w:p w:rsidR="00180B5B" w:rsidRDefault="00180B5B" w:rsidP="00180B5B">
            <w:pPr>
              <w:jc w:val="both"/>
            </w:pPr>
            <w:r>
              <w:t>0</w:t>
            </w:r>
          </w:p>
        </w:tc>
      </w:tr>
    </w:tbl>
    <w:p w:rsidR="00180B5B" w:rsidRDefault="00180B5B" w:rsidP="00180B5B">
      <w:pPr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01"/>
        <w:gridCol w:w="2189"/>
        <w:gridCol w:w="1838"/>
      </w:tblGrid>
      <w:tr w:rsidR="00180B5B" w:rsidTr="00377505">
        <w:tc>
          <w:tcPr>
            <w:tcW w:w="2266" w:type="dxa"/>
          </w:tcPr>
          <w:p w:rsidR="00180B5B" w:rsidRDefault="00180B5B" w:rsidP="00377505">
            <w:pPr>
              <w:jc w:val="both"/>
            </w:pPr>
          </w:p>
        </w:tc>
        <w:tc>
          <w:tcPr>
            <w:tcW w:w="2201" w:type="dxa"/>
          </w:tcPr>
          <w:p w:rsidR="00180B5B" w:rsidRDefault="00180B5B" w:rsidP="00377505">
            <w:pPr>
              <w:jc w:val="both"/>
            </w:pPr>
            <w:r>
              <w:t>Ocurre Terremoto</w:t>
            </w:r>
          </w:p>
        </w:tc>
        <w:tc>
          <w:tcPr>
            <w:tcW w:w="2189" w:type="dxa"/>
          </w:tcPr>
          <w:p w:rsidR="00180B5B" w:rsidRDefault="00180B5B" w:rsidP="00377505">
            <w:pPr>
              <w:jc w:val="both"/>
            </w:pPr>
            <w:r>
              <w:t>No ocurre terremoto</w:t>
            </w:r>
          </w:p>
        </w:tc>
        <w:tc>
          <w:tcPr>
            <w:tcW w:w="1838" w:type="dxa"/>
          </w:tcPr>
          <w:p w:rsidR="00180B5B" w:rsidRDefault="00180B5B" w:rsidP="00377505">
            <w:pPr>
              <w:jc w:val="both"/>
            </w:pPr>
            <w:r>
              <w:t>VE</w:t>
            </w:r>
          </w:p>
        </w:tc>
      </w:tr>
      <w:tr w:rsidR="00180B5B" w:rsidTr="00377505">
        <w:tc>
          <w:tcPr>
            <w:tcW w:w="2266" w:type="dxa"/>
          </w:tcPr>
          <w:p w:rsidR="00180B5B" w:rsidRDefault="00180B5B" w:rsidP="00377505">
            <w:pPr>
              <w:jc w:val="both"/>
            </w:pPr>
            <w:r>
              <w:t>Casa estándar</w:t>
            </w:r>
          </w:p>
        </w:tc>
        <w:tc>
          <w:tcPr>
            <w:tcW w:w="2201" w:type="dxa"/>
          </w:tcPr>
          <w:p w:rsidR="00180B5B" w:rsidRDefault="00180B5B" w:rsidP="00377505">
            <w:pPr>
              <w:jc w:val="both"/>
            </w:pPr>
            <w:r>
              <w:t>8</w:t>
            </w:r>
          </w:p>
        </w:tc>
        <w:tc>
          <w:tcPr>
            <w:tcW w:w="2189" w:type="dxa"/>
          </w:tcPr>
          <w:p w:rsidR="00180B5B" w:rsidRDefault="00180B5B" w:rsidP="00377505">
            <w:pPr>
              <w:jc w:val="both"/>
            </w:pPr>
            <w:r>
              <w:t>8</w:t>
            </w:r>
          </w:p>
        </w:tc>
        <w:tc>
          <w:tcPr>
            <w:tcW w:w="1838" w:type="dxa"/>
          </w:tcPr>
          <w:p w:rsidR="00180B5B" w:rsidRDefault="00180B5B" w:rsidP="00377505">
            <w:pPr>
              <w:jc w:val="both"/>
            </w:pPr>
            <w:r>
              <w:t>8</w:t>
            </w:r>
          </w:p>
        </w:tc>
      </w:tr>
      <w:tr w:rsidR="00180B5B" w:rsidTr="00180B5B">
        <w:tc>
          <w:tcPr>
            <w:tcW w:w="2266" w:type="dxa"/>
          </w:tcPr>
          <w:p w:rsidR="00180B5B" w:rsidRDefault="00180B5B" w:rsidP="00377505">
            <w:pPr>
              <w:jc w:val="both"/>
            </w:pPr>
            <w:r>
              <w:t xml:space="preserve">Casa subestándar </w:t>
            </w:r>
          </w:p>
        </w:tc>
        <w:tc>
          <w:tcPr>
            <w:tcW w:w="2201" w:type="dxa"/>
          </w:tcPr>
          <w:p w:rsidR="00180B5B" w:rsidRDefault="00180B5B" w:rsidP="00377505">
            <w:pPr>
              <w:jc w:val="both"/>
            </w:pPr>
            <w:r>
              <w:t>0</w:t>
            </w:r>
          </w:p>
        </w:tc>
        <w:tc>
          <w:tcPr>
            <w:tcW w:w="2189" w:type="dxa"/>
          </w:tcPr>
          <w:p w:rsidR="00180B5B" w:rsidRDefault="00180B5B" w:rsidP="00377505">
            <w:pPr>
              <w:jc w:val="both"/>
            </w:pPr>
            <w:r>
              <w:t>10</w:t>
            </w:r>
          </w:p>
        </w:tc>
        <w:tc>
          <w:tcPr>
            <w:tcW w:w="1838" w:type="dxa"/>
            <w:shd w:val="clear" w:color="auto" w:fill="F7CAAC" w:themeFill="accent2" w:themeFillTint="66"/>
          </w:tcPr>
          <w:p w:rsidR="00180B5B" w:rsidRDefault="00180B5B" w:rsidP="00377505">
            <w:pPr>
              <w:jc w:val="both"/>
            </w:pPr>
            <w:r>
              <w:t>10</w:t>
            </w:r>
          </w:p>
        </w:tc>
      </w:tr>
      <w:tr w:rsidR="00180B5B" w:rsidTr="00377505">
        <w:tc>
          <w:tcPr>
            <w:tcW w:w="2266" w:type="dxa"/>
          </w:tcPr>
          <w:p w:rsidR="00180B5B" w:rsidRDefault="00180B5B" w:rsidP="00377505">
            <w:pPr>
              <w:jc w:val="both"/>
            </w:pPr>
            <w:r>
              <w:t>Probabilidad</w:t>
            </w:r>
          </w:p>
        </w:tc>
        <w:tc>
          <w:tcPr>
            <w:tcW w:w="2201" w:type="dxa"/>
          </w:tcPr>
          <w:p w:rsidR="00180B5B" w:rsidRDefault="00180B5B" w:rsidP="00377505">
            <w:pPr>
              <w:jc w:val="both"/>
            </w:pPr>
            <w:r>
              <w:t>0,001</w:t>
            </w:r>
          </w:p>
        </w:tc>
        <w:tc>
          <w:tcPr>
            <w:tcW w:w="2189" w:type="dxa"/>
          </w:tcPr>
          <w:p w:rsidR="00180B5B" w:rsidRDefault="00180B5B" w:rsidP="00377505">
            <w:pPr>
              <w:jc w:val="both"/>
            </w:pPr>
            <w:r>
              <w:t>0,999</w:t>
            </w:r>
          </w:p>
        </w:tc>
        <w:tc>
          <w:tcPr>
            <w:tcW w:w="1838" w:type="dxa"/>
          </w:tcPr>
          <w:p w:rsidR="00180B5B" w:rsidRDefault="00180B5B" w:rsidP="00377505">
            <w:pPr>
              <w:jc w:val="both"/>
            </w:pPr>
          </w:p>
        </w:tc>
      </w:tr>
    </w:tbl>
    <w:p w:rsidR="00180B5B" w:rsidRDefault="00180B5B" w:rsidP="000E40ED">
      <w:pPr>
        <w:jc w:val="both"/>
      </w:pPr>
    </w:p>
    <w:p w:rsidR="00E2334F" w:rsidRDefault="00E2334F" w:rsidP="000E40ED">
      <w:pPr>
        <w:jc w:val="both"/>
      </w:pPr>
      <w:r>
        <w:t>De acuerdo a la lotería desarrollada se debería construir una casa subestándar</w:t>
      </w:r>
    </w:p>
    <w:p w:rsidR="000E40ED" w:rsidRDefault="00402D5D" w:rsidP="000E40ED">
      <w:pPr>
        <w:pStyle w:val="Heading1"/>
      </w:pPr>
      <w:r>
        <w:t>Ejercicio N°8</w:t>
      </w:r>
    </w:p>
    <w:p w:rsidR="004A2C01" w:rsidRDefault="004A2C01" w:rsidP="004A2C01">
      <w:pPr>
        <w:jc w:val="both"/>
      </w:pPr>
      <w:r>
        <w:t>a)</w:t>
      </w:r>
    </w:p>
    <w:tbl>
      <w:tblPr>
        <w:tblW w:w="40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80"/>
        <w:gridCol w:w="960"/>
        <w:gridCol w:w="960"/>
        <w:gridCol w:w="960"/>
      </w:tblGrid>
      <w:tr w:rsidR="008A25C6" w:rsidRPr="008A25C6" w:rsidTr="008A25C6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Gan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Pierd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puest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No apuest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U(10)=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U(0)=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,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U(5)=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8A25C6" w:rsidRPr="008A25C6" w:rsidTr="008A25C6">
        <w:trPr>
          <w:trHeight w:val="6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lastRenderedPageBreak/>
              <w:t>Valor monetari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Valor de indif.  p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Valor de utilida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Gan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Pierd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Apuest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5</w:t>
            </w: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No apuest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2</w:t>
            </w:r>
          </w:p>
        </w:tc>
      </w:tr>
      <w:tr w:rsidR="008A25C6" w:rsidRPr="008A25C6" w:rsidTr="008A25C6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25C6" w:rsidRPr="008A25C6" w:rsidRDefault="008A25C6" w:rsidP="008A25C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A25C6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</w:tbl>
    <w:p w:rsidR="004A2C01" w:rsidRDefault="004A2C01" w:rsidP="004A2C01"/>
    <w:p w:rsidR="004A2C01" w:rsidRDefault="004A2C01" w:rsidP="00632B75">
      <w:pPr>
        <w:pStyle w:val="ListParagraph"/>
        <w:numPr>
          <w:ilvl w:val="0"/>
          <w:numId w:val="3"/>
        </w:numPr>
      </w:pPr>
      <w:r>
        <w:t>En base a la función de utilidad anterior, si intentaría participar en el juego de póquer.</w:t>
      </w:r>
    </w:p>
    <w:p w:rsidR="00632B75" w:rsidRDefault="00632B75" w:rsidP="00632B75"/>
    <w:p w:rsidR="00632B75" w:rsidRDefault="00C02FF0" w:rsidP="00632B75">
      <w:pPr>
        <w:pStyle w:val="Heading1"/>
      </w:pPr>
      <w:r>
        <w:t>Ejercicio N°9</w:t>
      </w:r>
    </w:p>
    <w:p w:rsidR="00632B75" w:rsidRDefault="00854FBA" w:rsidP="00632B75">
      <w:r>
        <w:t>Valor esperado sin información perfecta</w:t>
      </w:r>
    </w:p>
    <w:tbl>
      <w:tblPr>
        <w:tblW w:w="576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</w:tblGrid>
      <w:tr w:rsidR="00854FBA" w:rsidRPr="00854FBA" w:rsidTr="00854FBA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VE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-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-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2,25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40,25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-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-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1,25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A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3,25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P(Si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,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,0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</w:tbl>
    <w:p w:rsidR="00854FBA" w:rsidRDefault="00854FBA" w:rsidP="00632B75"/>
    <w:p w:rsidR="00854FBA" w:rsidRDefault="00854FBA" w:rsidP="00632B75">
      <w:r>
        <w:t>Valor esperado con información perfecta</w:t>
      </w:r>
    </w:p>
    <w:tbl>
      <w:tblPr>
        <w:tblW w:w="384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</w:tblGrid>
      <w:tr w:rsidR="00854FBA" w:rsidRPr="00854FBA" w:rsidTr="00854FBA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util. Max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Pr(si)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20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30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,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6,75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FBA" w:rsidRPr="00854FBA" w:rsidRDefault="00854FBA" w:rsidP="00854FBA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,0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0,5</w:t>
            </w:r>
          </w:p>
        </w:tc>
      </w:tr>
      <w:tr w:rsidR="00854FBA" w:rsidRPr="00854FBA" w:rsidTr="00854FBA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BA" w:rsidRPr="00854FBA" w:rsidRDefault="00854FBA" w:rsidP="00854FB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854FBA">
              <w:rPr>
                <w:rFonts w:ascii="Calibri" w:eastAsia="Times New Roman" w:hAnsi="Calibri" w:cs="Times New Roman"/>
                <w:color w:val="000000"/>
                <w:lang w:eastAsia="es-AR"/>
              </w:rPr>
              <w:t>57,25</w:t>
            </w:r>
          </w:p>
        </w:tc>
      </w:tr>
    </w:tbl>
    <w:p w:rsidR="00854FBA" w:rsidRDefault="00854FBA" w:rsidP="00632B75"/>
    <w:p w:rsidR="00854FBA" w:rsidRDefault="00854FBA" w:rsidP="00632B75">
      <w:r>
        <w:t>Valor esperado de la información perfecta: 57,25 – 40,25= 17</w:t>
      </w:r>
    </w:p>
    <w:p w:rsidR="00B2079E" w:rsidRDefault="00B2079E" w:rsidP="00632B75"/>
    <w:p w:rsidR="00B2079E" w:rsidRDefault="00B2079E" w:rsidP="00B2079E">
      <w:pPr>
        <w:pStyle w:val="Heading1"/>
      </w:pPr>
      <w:r>
        <w:t>Ejercicio N°10</w:t>
      </w:r>
    </w:p>
    <w:p w:rsidR="00926696" w:rsidRPr="00E46CE4" w:rsidRDefault="00926696" w:rsidP="00926696">
      <w:pPr>
        <w:spacing w:after="0"/>
      </w:pPr>
      <w:r w:rsidRPr="00E46CE4">
        <w:t>X= Cantidad de docenas a adquirir</w:t>
      </w:r>
    </w:p>
    <w:p w:rsidR="00926696" w:rsidRPr="00E46CE4" w:rsidRDefault="00926696" w:rsidP="00926696">
      <w:pPr>
        <w:spacing w:after="0"/>
      </w:pPr>
      <w:r w:rsidRPr="00E46CE4">
        <w:t xml:space="preserve">Y= Cantidad de docenas demandadas </w:t>
      </w:r>
      <w:r w:rsidRPr="00E46CE4">
        <w:sym w:font="Wingdings" w:char="F0E8"/>
      </w:r>
      <w:r w:rsidRPr="00E46CE4">
        <w:t xml:space="preserve"> Estados de la naturaleza</w:t>
      </w:r>
    </w:p>
    <w:p w:rsidR="00926696" w:rsidRPr="00E46CE4" w:rsidRDefault="00926696" w:rsidP="00926696">
      <w:pPr>
        <w:spacing w:after="0"/>
      </w:pPr>
      <w:r w:rsidRPr="00E46CE4">
        <w:t>X1=Comprar 4 docenas                    Y1= 4 docenas demandadas</w:t>
      </w:r>
    </w:p>
    <w:p w:rsidR="00926696" w:rsidRPr="00E46CE4" w:rsidRDefault="00926696" w:rsidP="00926696">
      <w:pPr>
        <w:spacing w:after="0"/>
      </w:pPr>
      <w:r w:rsidRPr="00E46CE4">
        <w:t>X2= Comprar 5 docenas                    Y2= 5docenas demandadas</w:t>
      </w:r>
    </w:p>
    <w:p w:rsidR="00926696" w:rsidRPr="00E46CE4" w:rsidRDefault="00926696" w:rsidP="00926696">
      <w:pPr>
        <w:spacing w:after="0"/>
      </w:pPr>
      <w:r w:rsidRPr="00E46CE4">
        <w:t>X3= Comprar 6 docenas                    Y3= 6 docenas demandadas</w:t>
      </w:r>
    </w:p>
    <w:p w:rsidR="00926696" w:rsidRPr="00E46CE4" w:rsidRDefault="00926696" w:rsidP="00926696">
      <w:pPr>
        <w:spacing w:after="0"/>
      </w:pPr>
      <w:r w:rsidRPr="00E46CE4">
        <w:t>X4= Comprar 7 docenas                    Y4= 7 docenas demandadas</w:t>
      </w:r>
    </w:p>
    <w:p w:rsidR="00926696" w:rsidRPr="00E46CE4" w:rsidRDefault="00926696" w:rsidP="00926696">
      <w:pPr>
        <w:spacing w:after="0"/>
      </w:pPr>
    </w:p>
    <w:p w:rsidR="00926696" w:rsidRPr="00E46CE4" w:rsidRDefault="00926696" w:rsidP="00926696">
      <w:pPr>
        <w:spacing w:after="0"/>
      </w:pPr>
      <w:r w:rsidRPr="00E46CE4">
        <w:lastRenderedPageBreak/>
        <w:t>Funciones de compensación:</w:t>
      </w:r>
    </w:p>
    <w:p w:rsidR="00926696" w:rsidRPr="00E46CE4" w:rsidRDefault="00926696" w:rsidP="00926696">
      <w:pPr>
        <w:spacing w:after="0"/>
      </w:pPr>
      <w:r w:rsidRPr="00E46CE4">
        <w:t>Y=X Cantidad adquiridas demandadas en su totalidad.</w:t>
      </w:r>
    </w:p>
    <w:p w:rsidR="00926696" w:rsidRPr="00E46CE4" w:rsidRDefault="00926696" w:rsidP="00926696">
      <w:pPr>
        <w:spacing w:after="0"/>
      </w:pPr>
      <w:r w:rsidRPr="00E46CE4">
        <w:t xml:space="preserve">C(Xi;Yj)= 1500 Yj  </w:t>
      </w:r>
      <w:r w:rsidRPr="00E46CE4">
        <w:sym w:font="Wingdings" w:char="F0E8"/>
      </w:r>
      <w:r w:rsidRPr="00E46CE4">
        <w:t xml:space="preserve"> Ya que x=y entonces no hay sobrante</w:t>
      </w:r>
    </w:p>
    <w:p w:rsidR="00926696" w:rsidRPr="00E46CE4" w:rsidRDefault="00926696" w:rsidP="00926696">
      <w:pPr>
        <w:spacing w:after="0"/>
      </w:pPr>
      <w:r w:rsidRPr="00E46CE4">
        <w:t>C(Xi;Yj)= 1500Yj = 1500 Xi</w:t>
      </w:r>
    </w:p>
    <w:p w:rsidR="00926696" w:rsidRPr="00E46CE4" w:rsidRDefault="00926696" w:rsidP="00926696">
      <w:pPr>
        <w:pStyle w:val="ListParagraph"/>
        <w:numPr>
          <w:ilvl w:val="0"/>
          <w:numId w:val="12"/>
        </w:numPr>
        <w:spacing w:after="0"/>
      </w:pPr>
      <w:r w:rsidRPr="00E46CE4">
        <w:t>C(Xi;Yi) = 1500 Yj</w:t>
      </w:r>
    </w:p>
    <w:p w:rsidR="00926696" w:rsidRPr="00E46CE4" w:rsidRDefault="00926696" w:rsidP="00926696">
      <w:pPr>
        <w:spacing w:after="0"/>
      </w:pPr>
      <w:r w:rsidRPr="00E46CE4">
        <w:t xml:space="preserve">X&gt;Y </w:t>
      </w:r>
    </w:p>
    <w:p w:rsidR="00926696" w:rsidRPr="00E46CE4" w:rsidRDefault="00926696" w:rsidP="00926696">
      <w:pPr>
        <w:spacing w:after="0"/>
      </w:pPr>
      <w:r w:rsidRPr="00E46CE4">
        <w:t xml:space="preserve">C(Xi;Yj)= 1500Yi – (50 * 12 * (X-Y)) </w:t>
      </w:r>
    </w:p>
    <w:p w:rsidR="00926696" w:rsidRPr="00E46CE4" w:rsidRDefault="00926696" w:rsidP="00926696">
      <w:pPr>
        <w:spacing w:after="0"/>
      </w:pPr>
      <w:r w:rsidRPr="00E46CE4">
        <w:t xml:space="preserve">C(Xi;Yi) = 2100Y – 600X </w:t>
      </w:r>
    </w:p>
    <w:p w:rsidR="00926696" w:rsidRPr="00E46CE4" w:rsidRDefault="00926696" w:rsidP="00926696">
      <w:pPr>
        <w:spacing w:after="0"/>
      </w:pPr>
      <w:r w:rsidRPr="00E46CE4">
        <w:t xml:space="preserve">X&lt;Y </w:t>
      </w:r>
    </w:p>
    <w:p w:rsidR="00926696" w:rsidRPr="00E46CE4" w:rsidRDefault="00926696" w:rsidP="00926696">
      <w:pPr>
        <w:spacing w:after="0"/>
      </w:pPr>
      <w:r w:rsidRPr="00E46CE4">
        <w:t xml:space="preserve">C(Xi;Yj)= 1500Xi – (750 (Y-X)) </w:t>
      </w:r>
    </w:p>
    <w:p w:rsidR="00926696" w:rsidRPr="00E46CE4" w:rsidRDefault="00926696" w:rsidP="00926696">
      <w:pPr>
        <w:pStyle w:val="ListParagraph"/>
        <w:numPr>
          <w:ilvl w:val="0"/>
          <w:numId w:val="12"/>
        </w:numPr>
        <w:spacing w:after="0"/>
      </w:pPr>
      <w:r w:rsidRPr="00E46CE4">
        <w:t xml:space="preserve">C(Xi;Yi) = 2250X – 750Y  </w:t>
      </w:r>
    </w:p>
    <w:p w:rsidR="00926696" w:rsidRPr="00E46CE4" w:rsidRDefault="00926696" w:rsidP="00926696">
      <w:pPr>
        <w:spacing w:after="0"/>
      </w:pPr>
    </w:p>
    <w:p w:rsidR="00926696" w:rsidRPr="00E46CE4" w:rsidRDefault="00926696" w:rsidP="00926696">
      <w:pPr>
        <w:spacing w:after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414"/>
        <w:gridCol w:w="1414"/>
        <w:gridCol w:w="1414"/>
        <w:gridCol w:w="1425"/>
        <w:gridCol w:w="1414"/>
      </w:tblGrid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Y1=4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Y2=5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Y3=6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Y4=7</w:t>
            </w:r>
          </w:p>
        </w:tc>
        <w:tc>
          <w:tcPr>
            <w:tcW w:w="1497" w:type="dxa"/>
          </w:tcPr>
          <w:p w:rsidR="00926696" w:rsidRPr="00E46CE4" w:rsidRDefault="00926696" w:rsidP="00A9101C"/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P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0.4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0.3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0.2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0.1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VE</w:t>
            </w:r>
          </w:p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1=4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60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525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450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375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5250</w:t>
            </w:r>
          </w:p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2=5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54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75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675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600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6360</w:t>
            </w:r>
          </w:p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3=6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48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69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900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825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6615</w:t>
            </w:r>
          </w:p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4=7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42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63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840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1050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6300</w:t>
            </w:r>
          </w:p>
        </w:tc>
      </w:tr>
    </w:tbl>
    <w:p w:rsidR="00926696" w:rsidRPr="00E46CE4" w:rsidRDefault="00926696" w:rsidP="00926696">
      <w:pPr>
        <w:spacing w:after="0"/>
      </w:pPr>
    </w:p>
    <w:p w:rsidR="00926696" w:rsidRPr="00E46CE4" w:rsidRDefault="00926696" w:rsidP="00926696">
      <w:pPr>
        <w:pStyle w:val="ListParagraph"/>
        <w:numPr>
          <w:ilvl w:val="0"/>
          <w:numId w:val="13"/>
        </w:numPr>
        <w:spacing w:after="0"/>
      </w:pPr>
      <w:r w:rsidRPr="00E46CE4">
        <w:t xml:space="preserve"> Debería adquirir 6 docenas.</w:t>
      </w:r>
    </w:p>
    <w:p w:rsidR="00926696" w:rsidRDefault="00DF5887" w:rsidP="00926696">
      <w:pPr>
        <w:pStyle w:val="ListParagraph"/>
        <w:numPr>
          <w:ilvl w:val="0"/>
          <w:numId w:val="13"/>
        </w:numPr>
        <w:spacing w:after="0"/>
      </w:pPr>
      <w:r>
        <w:t>Matriz de los lamentos</w:t>
      </w:r>
    </w:p>
    <w:p w:rsidR="00DF5887" w:rsidRPr="00E46CE4" w:rsidRDefault="00DF5887" w:rsidP="00DF5887">
      <w:pPr>
        <w:pStyle w:val="ListParagraph"/>
        <w:spacing w:after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6"/>
        <w:gridCol w:w="1416"/>
        <w:gridCol w:w="1415"/>
        <w:gridCol w:w="1415"/>
        <w:gridCol w:w="1416"/>
        <w:gridCol w:w="1416"/>
      </w:tblGrid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Y1=4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Y2=5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Y3=6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Y4=7</w:t>
            </w:r>
          </w:p>
        </w:tc>
        <w:tc>
          <w:tcPr>
            <w:tcW w:w="1497" w:type="dxa"/>
          </w:tcPr>
          <w:p w:rsidR="00926696" w:rsidRPr="00E46CE4" w:rsidRDefault="00926696" w:rsidP="00A9101C"/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/>
        </w:tc>
        <w:tc>
          <w:tcPr>
            <w:tcW w:w="1496" w:type="dxa"/>
          </w:tcPr>
          <w:p w:rsidR="00926696" w:rsidRPr="00E46CE4" w:rsidRDefault="00926696" w:rsidP="00A9101C"/>
        </w:tc>
        <w:tc>
          <w:tcPr>
            <w:tcW w:w="1496" w:type="dxa"/>
          </w:tcPr>
          <w:p w:rsidR="00926696" w:rsidRPr="00E46CE4" w:rsidRDefault="00926696" w:rsidP="00A9101C"/>
        </w:tc>
        <w:tc>
          <w:tcPr>
            <w:tcW w:w="1496" w:type="dxa"/>
          </w:tcPr>
          <w:p w:rsidR="00926696" w:rsidRPr="00E46CE4" w:rsidRDefault="00926696" w:rsidP="00A9101C"/>
        </w:tc>
        <w:tc>
          <w:tcPr>
            <w:tcW w:w="1497" w:type="dxa"/>
          </w:tcPr>
          <w:p w:rsidR="00926696" w:rsidRPr="00E46CE4" w:rsidRDefault="00926696" w:rsidP="00A9101C"/>
        </w:tc>
        <w:tc>
          <w:tcPr>
            <w:tcW w:w="1497" w:type="dxa"/>
          </w:tcPr>
          <w:p w:rsidR="00926696" w:rsidRPr="00E46CE4" w:rsidRDefault="00926696" w:rsidP="00A9101C"/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1=4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225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450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675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6750</w:t>
            </w:r>
          </w:p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2=5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6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225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450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4500</w:t>
            </w:r>
          </w:p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3=6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12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6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225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2250</w:t>
            </w:r>
          </w:p>
        </w:tc>
      </w:tr>
      <w:tr w:rsidR="00926696" w:rsidRPr="00E46CE4" w:rsidTr="00A9101C">
        <w:tc>
          <w:tcPr>
            <w:tcW w:w="1496" w:type="dxa"/>
          </w:tcPr>
          <w:p w:rsidR="00926696" w:rsidRPr="00E46CE4" w:rsidRDefault="00926696" w:rsidP="00A9101C">
            <w:r w:rsidRPr="00E46CE4">
              <w:t>X4=7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18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1200</w:t>
            </w:r>
          </w:p>
        </w:tc>
        <w:tc>
          <w:tcPr>
            <w:tcW w:w="1496" w:type="dxa"/>
          </w:tcPr>
          <w:p w:rsidR="00926696" w:rsidRPr="00E46CE4" w:rsidRDefault="00926696" w:rsidP="00A9101C">
            <w:r w:rsidRPr="00E46CE4">
              <w:t>60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0</w:t>
            </w:r>
          </w:p>
        </w:tc>
        <w:tc>
          <w:tcPr>
            <w:tcW w:w="1497" w:type="dxa"/>
          </w:tcPr>
          <w:p w:rsidR="00926696" w:rsidRPr="00E46CE4" w:rsidRDefault="00926696" w:rsidP="00A9101C">
            <w:r w:rsidRPr="00E46CE4">
              <w:t>1800</w:t>
            </w:r>
          </w:p>
        </w:tc>
      </w:tr>
    </w:tbl>
    <w:p w:rsidR="00926696" w:rsidRPr="00E46CE4" w:rsidRDefault="00443C6A" w:rsidP="00926696">
      <w:pPr>
        <w:spacing w:after="0"/>
      </w:pPr>
      <w:r>
        <w:t>Se d</w:t>
      </w:r>
      <w:r w:rsidR="00926696" w:rsidRPr="00E46CE4">
        <w:t>ebería</w:t>
      </w:r>
      <w:r>
        <w:t>n</w:t>
      </w:r>
      <w:r w:rsidR="00926696" w:rsidRPr="00E46CE4">
        <w:t xml:space="preserve"> </w:t>
      </w:r>
      <w:r w:rsidR="00DF5887">
        <w:t>comprar 7 docenas, en base a este criterio.</w:t>
      </w:r>
    </w:p>
    <w:p w:rsidR="00926696" w:rsidRPr="00E46CE4" w:rsidRDefault="00926696" w:rsidP="00926696">
      <w:pPr>
        <w:spacing w:after="0"/>
      </w:pPr>
    </w:p>
    <w:p w:rsidR="00926696" w:rsidRPr="00E46CE4" w:rsidRDefault="00926696" w:rsidP="00926696">
      <w:pPr>
        <w:pStyle w:val="ListParagraph"/>
        <w:numPr>
          <w:ilvl w:val="0"/>
          <w:numId w:val="13"/>
        </w:numPr>
        <w:spacing w:after="0"/>
      </w:pPr>
      <w:r w:rsidRPr="00E46CE4">
        <w:t xml:space="preserve">Si la </w:t>
      </w:r>
      <w:r w:rsidR="00DF5887">
        <w:t>demanda es</w:t>
      </w:r>
      <w:bookmarkStart w:id="0" w:name="_GoBack"/>
      <w:bookmarkEnd w:id="0"/>
      <w:r w:rsidR="00DF5887">
        <w:t xml:space="preserve"> igual a 5 deberá solicitar 5 docenas.</w:t>
      </w:r>
    </w:p>
    <w:p w:rsidR="00B2079E" w:rsidRDefault="00B2079E" w:rsidP="00B2079E"/>
    <w:p w:rsidR="002C414B" w:rsidRDefault="002C414B" w:rsidP="002C414B">
      <w:pPr>
        <w:pStyle w:val="Heading1"/>
      </w:pPr>
      <w:r>
        <w:t>Ejercicio N°11</w:t>
      </w:r>
    </w:p>
    <w:p w:rsidR="00C41E1E" w:rsidRPr="00E46CE4" w:rsidRDefault="00C41E1E" w:rsidP="00C41E1E">
      <w:pPr>
        <w:spacing w:after="0"/>
      </w:pPr>
      <w:r w:rsidRPr="00E46CE4">
        <w:t>X= Cuantas u</w:t>
      </w:r>
      <w:r>
        <w:t>nidades</w:t>
      </w:r>
      <w:r w:rsidRPr="00E46CE4">
        <w:t xml:space="preserve"> producir en el mes de junio</w:t>
      </w:r>
    </w:p>
    <w:p w:rsidR="00C41E1E" w:rsidRPr="00E46CE4" w:rsidRDefault="00C41E1E" w:rsidP="00C41E1E">
      <w:pPr>
        <w:spacing w:after="0"/>
      </w:pPr>
      <w:r w:rsidRPr="00E46CE4">
        <w:t xml:space="preserve">Y= Cantidad de </w:t>
      </w:r>
      <w:r>
        <w:t>unidades demandada</w:t>
      </w:r>
      <w:r w:rsidRPr="00E46CE4">
        <w:t>s en diciembre</w:t>
      </w:r>
    </w:p>
    <w:p w:rsidR="00C41E1E" w:rsidRPr="00E46CE4" w:rsidRDefault="00C41E1E" w:rsidP="00C41E1E">
      <w:pPr>
        <w:spacing w:after="0"/>
      </w:pPr>
      <w:r w:rsidRPr="00E46CE4">
        <w:t>X1= 6000</w:t>
      </w:r>
    </w:p>
    <w:p w:rsidR="00C41E1E" w:rsidRPr="00E46CE4" w:rsidRDefault="00C41E1E" w:rsidP="00C41E1E">
      <w:pPr>
        <w:spacing w:after="0"/>
      </w:pPr>
      <w:r w:rsidRPr="00E46CE4">
        <w:t>X2= 7000</w:t>
      </w:r>
    </w:p>
    <w:p w:rsidR="00C41E1E" w:rsidRPr="00E46CE4" w:rsidRDefault="00C41E1E" w:rsidP="00C41E1E">
      <w:pPr>
        <w:spacing w:after="0"/>
      </w:pPr>
      <w:r w:rsidRPr="00E46CE4">
        <w:t>X3= 8000</w:t>
      </w:r>
    </w:p>
    <w:p w:rsidR="00C41E1E" w:rsidRPr="00E46CE4" w:rsidRDefault="00C41E1E" w:rsidP="00C41E1E">
      <w:pPr>
        <w:spacing w:after="0"/>
      </w:pPr>
      <w:r w:rsidRPr="00E46CE4">
        <w:t>X4= 9000</w:t>
      </w:r>
    </w:p>
    <w:p w:rsidR="00C41E1E" w:rsidRPr="00E46CE4" w:rsidRDefault="00C41E1E" w:rsidP="00C41E1E">
      <w:pPr>
        <w:spacing w:after="0"/>
      </w:pPr>
      <w:r w:rsidRPr="00E46CE4">
        <w:t>X5= 10000</w:t>
      </w:r>
    </w:p>
    <w:p w:rsidR="00C41E1E" w:rsidRPr="00E46CE4" w:rsidRDefault="00C41E1E" w:rsidP="00C41E1E"/>
    <w:p w:rsidR="00C41E1E" w:rsidRPr="00E46CE4" w:rsidRDefault="00C41E1E" w:rsidP="00C41E1E">
      <w:pPr>
        <w:spacing w:after="0"/>
      </w:pPr>
      <w:r w:rsidRPr="00E46CE4">
        <w:t>Y=X Cantidad producida demandadas en su totalidad.</w:t>
      </w:r>
    </w:p>
    <w:p w:rsidR="00C41E1E" w:rsidRPr="00E46CE4" w:rsidRDefault="00C41E1E" w:rsidP="00C41E1E">
      <w:pPr>
        <w:spacing w:after="0"/>
      </w:pPr>
      <w:r w:rsidRPr="00E46CE4">
        <w:t>C(Xi;Yj)= 30 X – 12 X</w:t>
      </w:r>
    </w:p>
    <w:p w:rsidR="00C41E1E" w:rsidRPr="00E46CE4" w:rsidRDefault="00C41E1E" w:rsidP="00C41E1E">
      <w:pPr>
        <w:pStyle w:val="ListParagraph"/>
        <w:numPr>
          <w:ilvl w:val="0"/>
          <w:numId w:val="12"/>
        </w:numPr>
        <w:spacing w:after="0"/>
      </w:pPr>
      <w:r w:rsidRPr="00E46CE4">
        <w:t>C(Xi;Yi) = 18 X = 18 Y</w:t>
      </w:r>
    </w:p>
    <w:p w:rsidR="00C41E1E" w:rsidRPr="00E46CE4" w:rsidRDefault="00C41E1E" w:rsidP="00C41E1E">
      <w:pPr>
        <w:spacing w:after="0"/>
      </w:pPr>
      <w:r w:rsidRPr="00E46CE4">
        <w:t>Y&gt;X</w:t>
      </w:r>
    </w:p>
    <w:p w:rsidR="00C41E1E" w:rsidRPr="00E46CE4" w:rsidRDefault="00C41E1E" w:rsidP="00C41E1E">
      <w:pPr>
        <w:spacing w:after="0"/>
      </w:pPr>
      <w:r w:rsidRPr="00E46CE4">
        <w:lastRenderedPageBreak/>
        <w:t>C(Xi;Yj)= 30 X – 12 X</w:t>
      </w:r>
    </w:p>
    <w:p w:rsidR="00C41E1E" w:rsidRPr="00E46CE4" w:rsidRDefault="00C41E1E" w:rsidP="00C41E1E">
      <w:pPr>
        <w:pStyle w:val="ListParagraph"/>
        <w:numPr>
          <w:ilvl w:val="0"/>
          <w:numId w:val="12"/>
        </w:numPr>
        <w:spacing w:after="0"/>
      </w:pPr>
      <w:r w:rsidRPr="00E46CE4">
        <w:t>C(Xi;Yi) = 18 X</w:t>
      </w:r>
    </w:p>
    <w:p w:rsidR="00C41E1E" w:rsidRPr="00E46CE4" w:rsidRDefault="00C41E1E" w:rsidP="00C41E1E">
      <w:pPr>
        <w:spacing w:after="0"/>
      </w:pPr>
      <w:r w:rsidRPr="00E46CE4">
        <w:t>X &gt; Y</w:t>
      </w:r>
    </w:p>
    <w:p w:rsidR="00C41E1E" w:rsidRPr="00E46CE4" w:rsidRDefault="00C41E1E" w:rsidP="00C41E1E">
      <w:pPr>
        <w:spacing w:after="0"/>
      </w:pPr>
      <w:r w:rsidRPr="00E46CE4">
        <w:t>C(Xi;Y</w:t>
      </w:r>
      <w:r>
        <w:t>j)= 30 Y – ( X - Y )(1.25) – 12X</w:t>
      </w:r>
    </w:p>
    <w:p w:rsidR="00C41E1E" w:rsidRDefault="00C41E1E" w:rsidP="00C41E1E">
      <w:pPr>
        <w:pStyle w:val="ListParagraph"/>
        <w:numPr>
          <w:ilvl w:val="0"/>
          <w:numId w:val="12"/>
        </w:numPr>
        <w:spacing w:after="0"/>
      </w:pPr>
      <w:r w:rsidRPr="00E46CE4">
        <w:t xml:space="preserve">C(Xi;Yi) = </w:t>
      </w:r>
      <w:r>
        <w:t>31.25 Y – 13.25 X</w:t>
      </w:r>
      <w:r w:rsidRPr="00E46CE4">
        <w:t xml:space="preserve">  </w:t>
      </w:r>
    </w:p>
    <w:p w:rsidR="00C41E1E" w:rsidRDefault="00C41E1E" w:rsidP="00C41E1E">
      <w:pPr>
        <w:spacing w:after="0"/>
      </w:pPr>
    </w:p>
    <w:tbl>
      <w:tblPr>
        <w:tblW w:w="772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1000"/>
        <w:gridCol w:w="960"/>
        <w:gridCol w:w="960"/>
        <w:gridCol w:w="960"/>
        <w:gridCol w:w="960"/>
        <w:gridCol w:w="960"/>
        <w:gridCol w:w="976"/>
      </w:tblGrid>
      <w:tr w:rsidR="00C41E1E" w:rsidRPr="00340FB8" w:rsidTr="00A9101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600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700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800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900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000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  <w:tr w:rsidR="00C41E1E" w:rsidRPr="00340FB8" w:rsidTr="00A9101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Y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  <w:tr w:rsidR="00C41E1E" w:rsidRPr="00340FB8" w:rsidTr="00A9101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60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08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08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08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08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08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08000</w:t>
            </w:r>
          </w:p>
        </w:tc>
      </w:tr>
      <w:tr w:rsidR="00C41E1E" w:rsidRPr="00340FB8" w:rsidTr="00A9101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70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947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26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26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26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26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22250</w:t>
            </w:r>
          </w:p>
        </w:tc>
      </w:tr>
      <w:tr w:rsidR="00C41E1E" w:rsidRPr="00340FB8" w:rsidTr="00A9101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80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815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127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44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44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44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28687,5</w:t>
            </w:r>
          </w:p>
        </w:tc>
      </w:tr>
      <w:tr w:rsidR="00C41E1E" w:rsidRPr="00340FB8" w:rsidTr="00A9101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90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682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995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307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62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62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25750</w:t>
            </w:r>
          </w:p>
        </w:tc>
      </w:tr>
      <w:tr w:rsidR="00C41E1E" w:rsidRPr="00340FB8" w:rsidTr="00A9101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100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X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55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862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175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487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80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115937,5</w:t>
            </w:r>
          </w:p>
        </w:tc>
      </w:tr>
      <w:tr w:rsidR="00C41E1E" w:rsidRPr="00340FB8" w:rsidTr="00A9101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b/>
                <w:bCs/>
                <w:color w:val="000000"/>
                <w:lang w:eastAsia="es-AR"/>
              </w:rPr>
              <w:t>Pro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0,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0,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0,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0,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1E1E" w:rsidRPr="00340FB8" w:rsidRDefault="00C41E1E" w:rsidP="00A9101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AR"/>
              </w:rPr>
            </w:pPr>
            <w:r w:rsidRPr="00340FB8">
              <w:rPr>
                <w:rFonts w:ascii="Calibri" w:eastAsia="Times New Roman" w:hAnsi="Calibri" w:cs="Times New Roman"/>
                <w:color w:val="000000"/>
                <w:lang w:eastAsia="es-AR"/>
              </w:rPr>
              <w:t> </w:t>
            </w:r>
          </w:p>
        </w:tc>
      </w:tr>
    </w:tbl>
    <w:p w:rsidR="00C41E1E" w:rsidRDefault="00C41E1E" w:rsidP="00C41E1E">
      <w:pPr>
        <w:spacing w:after="0"/>
      </w:pPr>
    </w:p>
    <w:p w:rsidR="00C41E1E" w:rsidRPr="00E46CE4" w:rsidRDefault="00C41E1E" w:rsidP="00C41E1E">
      <w:pPr>
        <w:pStyle w:val="ListParagraph"/>
        <w:spacing w:after="0"/>
      </w:pPr>
    </w:p>
    <w:p w:rsidR="00C41E1E" w:rsidRPr="00E46CE4" w:rsidRDefault="00443C6A" w:rsidP="00C41E1E">
      <w:pPr>
        <w:pStyle w:val="ListParagraph"/>
      </w:pPr>
      <w:r>
        <w:t>Se deberían producir</w:t>
      </w:r>
      <w:r w:rsidR="00C41E1E">
        <w:t xml:space="preserve"> 8.000</w:t>
      </w:r>
      <w:r w:rsidR="00C41E1E" w:rsidRPr="00E46CE4">
        <w:t xml:space="preserve"> unidades</w:t>
      </w:r>
    </w:p>
    <w:p w:rsidR="002C414B" w:rsidRPr="002C414B" w:rsidRDefault="002C414B" w:rsidP="002C414B"/>
    <w:sectPr w:rsidR="002C414B" w:rsidRPr="002C414B" w:rsidSect="005D0137">
      <w:pgSz w:w="11906" w:h="16838" w:code="9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4F2452"/>
    <w:multiLevelType w:val="hybridMultilevel"/>
    <w:tmpl w:val="82BE266E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F46913"/>
    <w:multiLevelType w:val="hybridMultilevel"/>
    <w:tmpl w:val="FC64216A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3061F0"/>
    <w:multiLevelType w:val="hybridMultilevel"/>
    <w:tmpl w:val="A8C4F5AE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4A1C76"/>
    <w:multiLevelType w:val="hybridMultilevel"/>
    <w:tmpl w:val="DB946878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EEF20C1"/>
    <w:multiLevelType w:val="hybridMultilevel"/>
    <w:tmpl w:val="E2C09BF4"/>
    <w:lvl w:ilvl="0" w:tplc="6F7C4E94">
      <w:start w:val="2400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CA20CE"/>
    <w:multiLevelType w:val="hybridMultilevel"/>
    <w:tmpl w:val="F5267A8E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6600ECB"/>
    <w:multiLevelType w:val="hybridMultilevel"/>
    <w:tmpl w:val="1DE8A5A0"/>
    <w:lvl w:ilvl="0" w:tplc="2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EF42941"/>
    <w:multiLevelType w:val="hybridMultilevel"/>
    <w:tmpl w:val="83EA4760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0D42B16"/>
    <w:multiLevelType w:val="hybridMultilevel"/>
    <w:tmpl w:val="BA6EB0D8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3B5A5B"/>
    <w:multiLevelType w:val="hybridMultilevel"/>
    <w:tmpl w:val="9C168F26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50A36C2"/>
    <w:multiLevelType w:val="hybridMultilevel"/>
    <w:tmpl w:val="E06C0F86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BB110C3"/>
    <w:multiLevelType w:val="hybridMultilevel"/>
    <w:tmpl w:val="5B240178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57586E"/>
    <w:multiLevelType w:val="hybridMultilevel"/>
    <w:tmpl w:val="008AEB7C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5"/>
  </w:num>
  <w:num w:numId="5">
    <w:abstractNumId w:val="7"/>
  </w:num>
  <w:num w:numId="6">
    <w:abstractNumId w:val="2"/>
  </w:num>
  <w:num w:numId="7">
    <w:abstractNumId w:val="0"/>
  </w:num>
  <w:num w:numId="8">
    <w:abstractNumId w:val="11"/>
  </w:num>
  <w:num w:numId="9">
    <w:abstractNumId w:val="6"/>
  </w:num>
  <w:num w:numId="10">
    <w:abstractNumId w:val="9"/>
  </w:num>
  <w:num w:numId="11">
    <w:abstractNumId w:val="8"/>
  </w:num>
  <w:num w:numId="12">
    <w:abstractNumId w:val="4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40ED"/>
    <w:rsid w:val="000E40ED"/>
    <w:rsid w:val="000F238F"/>
    <w:rsid w:val="001478C8"/>
    <w:rsid w:val="00180B5B"/>
    <w:rsid w:val="001E192F"/>
    <w:rsid w:val="002070AA"/>
    <w:rsid w:val="002B08B3"/>
    <w:rsid w:val="002C414B"/>
    <w:rsid w:val="00312EDF"/>
    <w:rsid w:val="00320D7B"/>
    <w:rsid w:val="003879C8"/>
    <w:rsid w:val="003A43E9"/>
    <w:rsid w:val="00402D5D"/>
    <w:rsid w:val="004132E7"/>
    <w:rsid w:val="00443C6A"/>
    <w:rsid w:val="004A2C01"/>
    <w:rsid w:val="005D0137"/>
    <w:rsid w:val="005F2F13"/>
    <w:rsid w:val="00632B75"/>
    <w:rsid w:val="00634A0E"/>
    <w:rsid w:val="006665AF"/>
    <w:rsid w:val="00724FE2"/>
    <w:rsid w:val="007A13A5"/>
    <w:rsid w:val="008034ED"/>
    <w:rsid w:val="0080641A"/>
    <w:rsid w:val="00854FBA"/>
    <w:rsid w:val="008661E7"/>
    <w:rsid w:val="008A25C6"/>
    <w:rsid w:val="00926696"/>
    <w:rsid w:val="00A538D9"/>
    <w:rsid w:val="00A836BA"/>
    <w:rsid w:val="00B02332"/>
    <w:rsid w:val="00B2079E"/>
    <w:rsid w:val="00B82B28"/>
    <w:rsid w:val="00BC1FDF"/>
    <w:rsid w:val="00C02FF0"/>
    <w:rsid w:val="00C412A7"/>
    <w:rsid w:val="00C41E1E"/>
    <w:rsid w:val="00C56F7E"/>
    <w:rsid w:val="00DD2FD7"/>
    <w:rsid w:val="00DD6219"/>
    <w:rsid w:val="00DF5887"/>
    <w:rsid w:val="00E2334F"/>
    <w:rsid w:val="00F827B8"/>
    <w:rsid w:val="00FE13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0C41C1B9"/>
  <w15:chartTrackingRefBased/>
  <w15:docId w15:val="{C548E36B-8822-4FEA-85D2-FB0F076558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0E40ED"/>
  </w:style>
  <w:style w:type="paragraph" w:styleId="Heading1">
    <w:name w:val="heading 1"/>
    <w:basedOn w:val="Normal"/>
    <w:next w:val="Normal"/>
    <w:link w:val="Heading1Char"/>
    <w:uiPriority w:val="9"/>
    <w:qFormat/>
    <w:rsid w:val="000E40E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E40E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0E40ED"/>
    <w:pPr>
      <w:ind w:left="720"/>
      <w:contextualSpacing/>
    </w:pPr>
  </w:style>
  <w:style w:type="table" w:styleId="TableGrid">
    <w:name w:val="Table Grid"/>
    <w:basedOn w:val="TableNormal"/>
    <w:uiPriority w:val="39"/>
    <w:rsid w:val="000E40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04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8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6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96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8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0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96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5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46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1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54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2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8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3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0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0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10</Pages>
  <Words>1331</Words>
  <Characters>7324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lvina Rustan</dc:creator>
  <cp:keywords/>
  <dc:description/>
  <cp:lastModifiedBy>Silvina Rustan</cp:lastModifiedBy>
  <cp:revision>44</cp:revision>
  <dcterms:created xsi:type="dcterms:W3CDTF">2016-04-02T17:48:00Z</dcterms:created>
  <dcterms:modified xsi:type="dcterms:W3CDTF">2016-05-07T14:36:00Z</dcterms:modified>
</cp:coreProperties>
</file>